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1957" w:rsidRDefault="00701957" w:rsidP="008C320E"/>
    <w:p w:rsidR="00701957" w:rsidRDefault="00701957" w:rsidP="00701957">
      <w:pPr>
        <w:pStyle w:val="Heading1"/>
      </w:pPr>
      <w:r>
        <w:t>Software:</w:t>
      </w:r>
    </w:p>
    <w:p w:rsidR="00035AB6" w:rsidRDefault="008C320E" w:rsidP="008C320E">
      <w:pPr>
        <w:pStyle w:val="Heading1"/>
        <w:numPr>
          <w:ilvl w:val="0"/>
          <w:numId w:val="15"/>
        </w:numPr>
      </w:pPr>
      <w:r>
        <w:t>Gaze Tracking Algorithm</w:t>
      </w:r>
    </w:p>
    <w:p w:rsidR="00BA2C18" w:rsidRDefault="00AE26A3" w:rsidP="00321001">
      <w:pPr>
        <w:pStyle w:val="Heading2"/>
        <w:numPr>
          <w:ilvl w:val="1"/>
          <w:numId w:val="29"/>
        </w:numPr>
      </w:pPr>
      <w:bookmarkStart w:id="0" w:name="_Ref323568925"/>
      <w:r>
        <w:t>Introduction to Gaze Tracking:</w:t>
      </w:r>
      <w:bookmarkEnd w:id="0"/>
      <w:r>
        <w:t xml:space="preserve"> </w:t>
      </w:r>
    </w:p>
    <w:p w:rsidR="001A2754" w:rsidRDefault="001A2754" w:rsidP="007B0CC7"/>
    <w:p w:rsidR="001A2754"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A popular application of gaze tracking is to allow disabled users with controlling common computer task such as clicking or moving the cursor.</w:t>
      </w:r>
    </w:p>
    <w:p w:rsidR="006C5879" w:rsidRDefault="00ED5116" w:rsidP="002957E3">
      <w:r>
        <w:t xml:space="preserve">Gaze tracking is commonly done using glint-pupil vector trac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EndPr/>
        <w:sdtContent>
          <w:r w:rsidR="000C5389">
            <w:fldChar w:fldCharType="begin"/>
          </w:r>
          <w:r w:rsidR="000C5389">
            <w:instrText xml:space="preserve"> CITATION Don05 \l 1033 </w:instrText>
          </w:r>
          <w:r w:rsidR="000C5389">
            <w:fldChar w:fldCharType="separate"/>
          </w:r>
          <w:r w:rsidR="001C2EB9">
            <w:rPr>
              <w:noProof/>
            </w:rPr>
            <w:t xml:space="preserve"> </w:t>
          </w:r>
          <w:r w:rsidR="001C2EB9" w:rsidRPr="001C2EB9">
            <w:rPr>
              <w:noProof/>
            </w:rPr>
            <w:t>[1]</w:t>
          </w:r>
          <w:r w:rsidR="000C5389">
            <w:fldChar w:fldCharType="end"/>
          </w:r>
        </w:sdtContent>
      </w:sdt>
      <w:sdt>
        <w:sdtPr>
          <w:id w:val="-1979843049"/>
          <w:citation/>
        </w:sdtPr>
        <w:sdtEndPr/>
        <w:sdtContent>
          <w:r w:rsidR="000C5389">
            <w:fldChar w:fldCharType="begin"/>
          </w:r>
          <w:r w:rsidR="000C5389">
            <w:instrText xml:space="preserve"> CITATION Gue06 \l 1033 </w:instrText>
          </w:r>
          <w:r w:rsidR="000C5389">
            <w:fldChar w:fldCharType="separate"/>
          </w:r>
          <w:r w:rsidR="001C2EB9">
            <w:rPr>
              <w:noProof/>
            </w:rPr>
            <w:t xml:space="preserve"> </w:t>
          </w:r>
          <w:r w:rsidR="001C2EB9" w:rsidRPr="001C2EB9">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EndPr/>
        <w:sdtContent>
          <w:r w:rsidR="00783CDE">
            <w:fldChar w:fldCharType="begin"/>
          </w:r>
          <w:r w:rsidR="00783CDE">
            <w:instrText xml:space="preserve"> CITATION Gue06 \l 1033 </w:instrText>
          </w:r>
          <w:r w:rsidR="00783CDE">
            <w:fldChar w:fldCharType="separate"/>
          </w:r>
          <w:r w:rsidR="001C2EB9">
            <w:rPr>
              <w:noProof/>
            </w:rPr>
            <w:t xml:space="preserve"> </w:t>
          </w:r>
          <w:r w:rsidR="001C2EB9" w:rsidRPr="001C2EB9">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1C2EB9">
        <w:t>5</w:t>
      </w:r>
      <w:r w:rsidR="003906FD">
        <w:fldChar w:fldCharType="end"/>
      </w:r>
      <w:r w:rsidR="003906FD">
        <w:t>.</w:t>
      </w:r>
    </w:p>
    <w:p w:rsidR="00E130BF" w:rsidRPr="002957E3" w:rsidRDefault="00E130BF" w:rsidP="002957E3"/>
    <w:p w:rsidR="00AE26A3" w:rsidRDefault="00AE26A3" w:rsidP="00321001">
      <w:pPr>
        <w:pStyle w:val="Heading2"/>
        <w:numPr>
          <w:ilvl w:val="1"/>
          <w:numId w:val="29"/>
        </w:numPr>
      </w:pPr>
      <w:r>
        <w:t>Overview of Approach</w:t>
      </w:r>
    </w:p>
    <w:p w:rsidR="00033A07" w:rsidRDefault="00033A07" w:rsidP="005C36C8"/>
    <w:p w:rsidR="005C36C8" w:rsidRDefault="00F63DF8" w:rsidP="005C36C8">
      <w:r>
        <w:t xml:space="preserve">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w:t>
      </w:r>
      <w:r>
        <w:lastRenderedPageBreak/>
        <w:t>expect the pupil to have moved in continuous fashion, e.g the position of the pupil does not change signi</w:t>
      </w:r>
      <w:r w:rsidR="00FC67F3">
        <w:t>ficantly in small amount of time.</w:t>
      </w:r>
    </w:p>
    <w:p w:rsidR="00B31ADB" w:rsidRDefault="00B31ADB" w:rsidP="005C36C8"/>
    <w:p w:rsidR="00B31ADB" w:rsidRDefault="00B31ADB" w:rsidP="005C36C8">
      <w:r>
        <w:t xml:space="preserve">To obtain images of the user’s eyes, we use </w:t>
      </w:r>
      <w:r w:rsidR="00DE1C75">
        <w:t xml:space="preserve">a </w:t>
      </w:r>
      <w:r>
        <w:t xml:space="preserve">commercial </w:t>
      </w:r>
      <w:r w:rsidR="00DE1C75">
        <w:t xml:space="preserve">Logitech </w:t>
      </w:r>
      <w:r>
        <w:t>Quick</w:t>
      </w:r>
      <w:r w:rsidR="00334218">
        <w:t>Cam</w:t>
      </w:r>
      <w:r>
        <w:t xml:space="preserve"> Chat </w:t>
      </w:r>
      <w:r w:rsidR="00826A6E">
        <w:t>Web 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1C2EB9">
        <w:t xml:space="preserve">Figure </w:t>
      </w:r>
      <w:r w:rsidR="001C2EB9">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B31ADB">
        <w:rPr>
          <w:noProof/>
        </w:rPr>
        <w:drawing>
          <wp:inline distT="0" distB="0" distL="0" distR="0" wp14:anchorId="76ACDBAB" wp14:editId="6074220F">
            <wp:extent cx="3810000" cy="3810000"/>
            <wp:effectExtent l="0" t="0" r="0" b="0"/>
            <wp:docPr id="1" name="Picture 1" descr="http://www.ezcom.eu/catalog/images/Logitech-QuickCam-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zcom.eu/catalog/images/Logitech-QuickCam-Cha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A427B5" w:rsidRDefault="00A427B5" w:rsidP="00A427B5">
      <w:pPr>
        <w:pStyle w:val="Caption"/>
      </w:pPr>
      <w:r>
        <w:tab/>
      </w:r>
      <w:r>
        <w:tab/>
      </w:r>
      <w:r>
        <w:tab/>
      </w:r>
      <w:r>
        <w:tab/>
      </w:r>
      <w:bookmarkStart w:id="1" w:name="_Ref323571249"/>
      <w:bookmarkStart w:id="2" w:name="_Ref323571207"/>
      <w:r>
        <w:t xml:space="preserve">Figure </w:t>
      </w:r>
      <w:r w:rsidR="004D7805">
        <w:fldChar w:fldCharType="begin"/>
      </w:r>
      <w:r w:rsidR="004D7805">
        <w:instrText xml:space="preserve"> SEQ Figure \* ARABIC </w:instrText>
      </w:r>
      <w:r w:rsidR="004D7805">
        <w:fldChar w:fldCharType="separate"/>
      </w:r>
      <w:r w:rsidR="001C2EB9">
        <w:rPr>
          <w:noProof/>
        </w:rPr>
        <w:t>1</w:t>
      </w:r>
      <w:r w:rsidR="004D7805">
        <w:rPr>
          <w:noProof/>
        </w:rPr>
        <w:fldChar w:fldCharType="end"/>
      </w:r>
      <w:bookmarkEnd w:id="1"/>
      <w:r>
        <w:t xml:space="preserve">: </w:t>
      </w:r>
      <w:r w:rsidRPr="00233E36">
        <w:t>Logitech QuickCam Chat Web Camera</w:t>
      </w:r>
      <w:bookmarkEnd w:id="2"/>
    </w:p>
    <w:p w:rsidR="00F977D1" w:rsidRDefault="00243A7E" w:rsidP="00243A7E">
      <w:r>
        <w:t xml:space="preserve">To obtain image data from the web camera, OpenCV 2.0 is used. Once we have obtained the image data,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1C2EB9">
        <w:t xml:space="preserve">Figure </w:t>
      </w:r>
      <w:r w:rsidR="001C2EB9">
        <w:rPr>
          <w:noProof/>
        </w:rPr>
        <w:t>2</w:t>
      </w:r>
      <w:r w:rsidR="00F977D1">
        <w:fldChar w:fldCharType="end"/>
      </w:r>
      <w:r w:rsidR="00F977D1">
        <w:t xml:space="preserve">. </w:t>
      </w:r>
    </w:p>
    <w:p w:rsidR="005C36C8" w:rsidRDefault="00F977D1" w:rsidP="00243A7E">
      <w:r>
        <w:t xml:space="preserve">We begin </w:t>
      </w:r>
      <w:r w:rsidR="00243A7E">
        <w:t xml:space="preserve">by </w:t>
      </w:r>
      <w:r w:rsidR="005C36C8">
        <w:t>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0pt" o:ole="">
            <v:imagedata r:id="rId10" o:title=""/>
          </v:shape>
          <o:OLEObject Type="Embed" ProgID="Visio.Drawing.11" ShapeID="_x0000_i1025" DrawAspect="Content" ObjectID="_1397394092" r:id="rId11"/>
        </w:object>
      </w:r>
    </w:p>
    <w:p w:rsidR="005F4E0B" w:rsidRDefault="005F4E0B" w:rsidP="005F4E0B">
      <w:pPr>
        <w:pStyle w:val="Caption"/>
      </w:pPr>
      <w:r>
        <w:tab/>
      </w:r>
      <w:r>
        <w:tab/>
      </w:r>
      <w:r>
        <w:tab/>
      </w:r>
      <w:r>
        <w:tab/>
        <w:t xml:space="preserve"> </w:t>
      </w:r>
      <w:bookmarkStart w:id="3" w:name="_Ref323515413"/>
      <w:bookmarkStart w:id="4" w:name="_Ref323515379"/>
      <w:r>
        <w:t xml:space="preserve">Figure </w:t>
      </w:r>
      <w:r w:rsidR="004D7805">
        <w:fldChar w:fldCharType="begin"/>
      </w:r>
      <w:r w:rsidR="004D7805">
        <w:instrText xml:space="preserve"> SEQ Figure \* ARABIC </w:instrText>
      </w:r>
      <w:r w:rsidR="004D7805">
        <w:fldChar w:fldCharType="separate"/>
      </w:r>
      <w:r w:rsidR="001C2EB9">
        <w:rPr>
          <w:noProof/>
        </w:rPr>
        <w:t>2</w:t>
      </w:r>
      <w:r w:rsidR="004D7805">
        <w:rPr>
          <w:noProof/>
        </w:rPr>
        <w:fldChar w:fldCharType="end"/>
      </w:r>
      <w:bookmarkEnd w:id="3"/>
      <w:r>
        <w:t>: Overview of Image Processing Algorithm</w:t>
      </w:r>
      <w:bookmarkEnd w:id="4"/>
    </w:p>
    <w:p w:rsidR="00AE26A3" w:rsidRDefault="00AE26A3" w:rsidP="00321001">
      <w:pPr>
        <w:pStyle w:val="Heading2"/>
        <w:numPr>
          <w:ilvl w:val="1"/>
          <w:numId w:val="29"/>
        </w:numPr>
      </w:pPr>
      <w:r>
        <w:t>Algorithm Implementation</w:t>
      </w:r>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1C2EB9">
        <w:t xml:space="preserve">Table </w:t>
      </w:r>
      <w:r w:rsidR="001C2EB9">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The RGB pixel values for each coordinate in a given 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ontains the integer index 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lastRenderedPageBreak/>
              <w:t>stored.</w:t>
            </w:r>
          </w:p>
        </w:tc>
      </w:tr>
    </w:tbl>
    <w:p w:rsidR="00420861" w:rsidRDefault="00DA5F77" w:rsidP="00DA5F77">
      <w:pPr>
        <w:pStyle w:val="Caption"/>
        <w:jc w:val="center"/>
      </w:pPr>
      <w:bookmarkStart w:id="5" w:name="_Ref323514990"/>
      <w:r>
        <w:lastRenderedPageBreak/>
        <w:t xml:space="preserve">Table </w:t>
      </w:r>
      <w:r w:rsidR="004D7805">
        <w:fldChar w:fldCharType="begin"/>
      </w:r>
      <w:r w:rsidR="004D7805">
        <w:instrText xml:space="preserve"> SEQ Table \* ARABIC </w:instrText>
      </w:r>
      <w:r w:rsidR="004D7805">
        <w:fldChar w:fldCharType="separate"/>
      </w:r>
      <w:r w:rsidR="001C2EB9">
        <w:rPr>
          <w:noProof/>
        </w:rPr>
        <w:t>1</w:t>
      </w:r>
      <w:r w:rsidR="004D7805">
        <w:rPr>
          <w:noProof/>
        </w:rPr>
        <w:fldChar w:fldCharType="end"/>
      </w:r>
      <w:bookmarkEnd w:id="5"/>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F76F9A">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proofErr w:type="spellStart"/>
            <w:r w:rsidRPr="00D91E5E">
              <w:t>imageData</w:t>
            </w:r>
            <w:proofErr w:type="spellEnd"/>
            <w:r w:rsidRPr="00D91E5E">
              <w:t>, initial threshold</w:t>
            </w:r>
          </w:p>
        </w:tc>
      </w:tr>
      <w:tr w:rsidR="001A1B71" w:rsidRPr="00D91E5E" w:rsidTr="00F76F9A">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 xml:space="preserve">Scans each pixel in the region of interest in a frame and checks to see which pixels are dark enough to belong to the pupil. This process is repeated until a region (computed with </w:t>
            </w:r>
            <w:proofErr w:type="spellStart"/>
            <w:proofErr w:type="gramStart"/>
            <w:r w:rsidRPr="00D91E5E">
              <w:t>getConnectedRegions</w:t>
            </w:r>
            <w:proofErr w:type="spellEnd"/>
            <w:r w:rsidRPr="00D91E5E">
              <w:t>(</w:t>
            </w:r>
            <w:proofErr w:type="gramEnd"/>
            <w:r w:rsidRPr="00D91E5E">
              <w:t>))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6" w:name="_Ref323518018"/>
    </w:p>
    <w:p w:rsidR="0054734E" w:rsidRDefault="00487092" w:rsidP="00487092">
      <w:pPr>
        <w:pStyle w:val="Caption"/>
      </w:pPr>
      <w:r>
        <w:t xml:space="preserve">  </w:t>
      </w:r>
      <w:r>
        <w:tab/>
      </w:r>
      <w:r>
        <w:tab/>
      </w:r>
      <w:r>
        <w:tab/>
      </w:r>
      <w:r w:rsidR="000438E3">
        <w:t xml:space="preserve">Table </w:t>
      </w:r>
      <w:r w:rsidR="004D7805">
        <w:fldChar w:fldCharType="begin"/>
      </w:r>
      <w:r w:rsidR="004D7805">
        <w:instrText xml:space="preserve"> SEQ Table \* ARABIC </w:instrText>
      </w:r>
      <w:r w:rsidR="004D7805">
        <w:fldChar w:fldCharType="separate"/>
      </w:r>
      <w:r w:rsidR="001C2EB9">
        <w:rPr>
          <w:noProof/>
        </w:rPr>
        <w:t>2</w:t>
      </w:r>
      <w:r w:rsidR="004D7805">
        <w:rPr>
          <w:noProof/>
        </w:rPr>
        <w:fldChar w:fldCharType="end"/>
      </w:r>
      <w:bookmarkEnd w:id="6"/>
      <w:r w:rsidR="000438E3">
        <w:t>: Translation between cursor command and direction</w:t>
      </w:r>
    </w:p>
    <w:p w:rsidR="00071930" w:rsidRPr="00071930" w:rsidRDefault="00071930" w:rsidP="00071930"/>
    <w:p w:rsidR="00737F96" w:rsidRDefault="00737F96" w:rsidP="00321001">
      <w:pPr>
        <w:pStyle w:val="Heading2"/>
        <w:numPr>
          <w:ilvl w:val="1"/>
          <w:numId w:val="29"/>
        </w:numPr>
      </w:pPr>
      <w:r>
        <w:t>Lighting Configuration</w:t>
      </w:r>
    </w:p>
    <w:p w:rsidR="00071930" w:rsidRPr="00071930" w:rsidRDefault="00071930" w:rsidP="00071930"/>
    <w:p w:rsidR="00071930"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1C2EB9">
        <w:t xml:space="preserve">Figure </w:t>
      </w:r>
      <w:r w:rsidR="001C2EB9">
        <w:rPr>
          <w:noProof/>
        </w:rPr>
        <w:t>3</w:t>
      </w:r>
      <w:r w:rsidR="00AA3977">
        <w:fldChar w:fldCharType="end"/>
      </w:r>
      <w:r w:rsidR="00317527">
        <w:t>.</w:t>
      </w:r>
    </w:p>
    <w:p w:rsidR="00071930" w:rsidRDefault="00AA3977" w:rsidP="00A32798">
      <w:r>
        <w:rPr>
          <w:noProof/>
        </w:rPr>
        <w:lastRenderedPageBreak/>
        <mc:AlternateContent>
          <mc:Choice Requires="wps">
            <w:drawing>
              <wp:inline distT="0" distB="0" distL="0" distR="0" wp14:anchorId="624B8BDD" wp14:editId="07418524">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779D601C" wp14:editId="6B7D0E8D">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7" w:name="_Ref323630347"/>
      <w:bookmarkStart w:id="8" w:name="_Ref323630340"/>
      <w:r>
        <w:t xml:space="preserve">Figure </w:t>
      </w:r>
      <w:r w:rsidR="004D7805">
        <w:fldChar w:fldCharType="begin"/>
      </w:r>
      <w:r w:rsidR="004D7805">
        <w:instrText xml:space="preserve"> SEQ Figure \* ARABIC </w:instrText>
      </w:r>
      <w:r w:rsidR="004D7805">
        <w:fldChar w:fldCharType="separate"/>
      </w:r>
      <w:r w:rsidR="001C2EB9">
        <w:rPr>
          <w:noProof/>
        </w:rPr>
        <w:t>3</w:t>
      </w:r>
      <w:r w:rsidR="004D7805">
        <w:rPr>
          <w:noProof/>
        </w:rPr>
        <w:fldChar w:fldCharType="end"/>
      </w:r>
      <w:bookmarkEnd w:id="7"/>
      <w:r>
        <w:t>: Configuration of lamp in Capstone</w:t>
      </w:r>
      <w:bookmarkEnd w:id="8"/>
    </w:p>
    <w:p w:rsidR="003163A2" w:rsidRDefault="003163A2" w:rsidP="00321001">
      <w:pPr>
        <w:pStyle w:val="Heading2"/>
        <w:numPr>
          <w:ilvl w:val="1"/>
          <w:numId w:val="29"/>
        </w:numPr>
      </w:pPr>
      <w:r>
        <w:t>Working Example</w:t>
      </w:r>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1C2EB9">
        <w:t xml:space="preserve">Figure </w:t>
      </w:r>
      <w:r w:rsidR="001C2EB9">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37A42525" wp14:editId="2F31C1E7">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9" w:name="_Ref323512220"/>
      <w:r>
        <w:t xml:space="preserve">Figure </w:t>
      </w:r>
      <w:r w:rsidR="004D7805">
        <w:fldChar w:fldCharType="begin"/>
      </w:r>
      <w:r w:rsidR="004D7805">
        <w:instrText xml:space="preserve"> SEQ Figure \* ARABIC </w:instrText>
      </w:r>
      <w:r w:rsidR="004D7805">
        <w:fldChar w:fldCharType="separate"/>
      </w:r>
      <w:r w:rsidR="001C2EB9">
        <w:rPr>
          <w:noProof/>
        </w:rPr>
        <w:t>4</w:t>
      </w:r>
      <w:r w:rsidR="004D7805">
        <w:rPr>
          <w:noProof/>
        </w:rPr>
        <w:fldChar w:fldCharType="end"/>
      </w:r>
      <w:bookmarkEnd w:id="9"/>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213AB6">
        <w:t>selec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1C2EB9">
        <w:t xml:space="preserve">Figure </w:t>
      </w:r>
      <w:r w:rsidR="001C2EB9">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22E87D02" wp14:editId="4C107125">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0" w:name="_Ref323509188"/>
      <w:r>
        <w:t xml:space="preserve">Figure </w:t>
      </w:r>
      <w:r w:rsidR="004D7805">
        <w:fldChar w:fldCharType="begin"/>
      </w:r>
      <w:r w:rsidR="004D7805">
        <w:instrText xml:space="preserve"> SEQ F</w:instrText>
      </w:r>
      <w:r w:rsidR="004D7805">
        <w:instrText xml:space="preserve">igure \* ARABIC </w:instrText>
      </w:r>
      <w:r w:rsidR="004D7805">
        <w:fldChar w:fldCharType="separate"/>
      </w:r>
      <w:r w:rsidR="001C2EB9">
        <w:rPr>
          <w:noProof/>
        </w:rPr>
        <w:t>5</w:t>
      </w:r>
      <w:r w:rsidR="004D7805">
        <w:rPr>
          <w:noProof/>
        </w:rPr>
        <w:fldChar w:fldCharType="end"/>
      </w:r>
      <w:bookmarkEnd w:id="10"/>
      <w:r>
        <w:t>: After Thresholding</w:t>
      </w:r>
      <w:r w:rsidR="007E2D22">
        <w:t>: Where biggest connected region is colored yellow and the second largest colored red</w:t>
      </w:r>
    </w:p>
    <w:p w:rsidR="00ED111E" w:rsidRDefault="0017317E">
      <w:r>
        <w:t xml:space="preserve">Note that two connected regions that have </w:t>
      </w:r>
      <w:r w:rsidR="00ED111E">
        <w:t xml:space="preserve">area </w:t>
      </w:r>
      <w:proofErr w:type="spellStart"/>
      <w:r w:rsidR="008433B8">
        <w:t>area</w:t>
      </w:r>
      <w:proofErr w:type="spellEnd"/>
      <w:r w:rsidR="008433B8">
        <w:t xml:space="preserve">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1C2EB9">
        <w:t xml:space="preserve">Figure </w:t>
      </w:r>
      <w:r w:rsidR="001C2EB9">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2DD173DB" wp14:editId="5756631C">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1" w:name="_Ref323511489"/>
      <w:r>
        <w:t xml:space="preserve">Figure </w:t>
      </w:r>
      <w:r w:rsidR="004D7805">
        <w:fldChar w:fldCharType="begin"/>
      </w:r>
      <w:r w:rsidR="004D7805">
        <w:instrText xml:space="preserve"> SEQ Figure \* ARABIC </w:instrText>
      </w:r>
      <w:r w:rsidR="004D7805">
        <w:fldChar w:fldCharType="separate"/>
      </w:r>
      <w:r w:rsidR="001C2EB9">
        <w:rPr>
          <w:noProof/>
        </w:rPr>
        <w:t>6</w:t>
      </w:r>
      <w:r w:rsidR="004D7805">
        <w:rPr>
          <w:noProof/>
        </w:rPr>
        <w:fldChar w:fldCharType="end"/>
      </w:r>
      <w:bookmarkEnd w:id="11"/>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1C2EB9">
        <w:t xml:space="preserve">Figure </w:t>
      </w:r>
      <w:r w:rsidR="001C2EB9">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28251F1C" wp14:editId="33274B44">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2" w:name="_Ref323511582"/>
      <w:r>
        <w:t xml:space="preserve">Figure </w:t>
      </w:r>
      <w:r w:rsidR="004D7805">
        <w:fldChar w:fldCharType="begin"/>
      </w:r>
      <w:r w:rsidR="004D7805">
        <w:instrText xml:space="preserve"> SEQ Figure \* ARABIC </w:instrText>
      </w:r>
      <w:r w:rsidR="004D7805">
        <w:fldChar w:fldCharType="separate"/>
      </w:r>
      <w:r w:rsidR="001C2EB9">
        <w:rPr>
          <w:noProof/>
        </w:rPr>
        <w:t>7</w:t>
      </w:r>
      <w:r w:rsidR="004D7805">
        <w:rPr>
          <w:noProof/>
        </w:rPr>
        <w:fldChar w:fldCharType="end"/>
      </w:r>
      <w:bookmarkEnd w:id="12"/>
      <w:r>
        <w:t>: Final Processed Image</w:t>
      </w:r>
    </w:p>
    <w:p w:rsidR="001D0E4E" w:rsidRPr="008327AA" w:rsidRDefault="001D0E4E" w:rsidP="008327AA">
      <w:pPr>
        <w:pStyle w:val="Heading1"/>
        <w:numPr>
          <w:ilvl w:val="0"/>
          <w:numId w:val="15"/>
        </w:numPr>
      </w:pPr>
      <w:r w:rsidRPr="008327AA">
        <w:t>Command Interpretation</w:t>
      </w:r>
    </w:p>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1C2EB9">
        <w:t xml:space="preserve">Table </w:t>
      </w:r>
      <w:r w:rsidR="001C2EB9">
        <w:rPr>
          <w:noProof/>
        </w:rPr>
        <w:t>3</w:t>
      </w:r>
      <w:r w:rsidR="006B2DD9">
        <w:fldChar w:fldCharType="end"/>
      </w:r>
      <w:r w:rsidR="006B2DD9">
        <w:t>.</w:t>
      </w:r>
    </w:p>
    <w:p w:rsidR="00542D9B" w:rsidRDefault="00542D9B" w:rsidP="001D0E4E"/>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13" w:name="_Ref323512737"/>
      <w:r>
        <w:t xml:space="preserve">Table </w:t>
      </w:r>
      <w:r w:rsidR="004D7805">
        <w:fldChar w:fldCharType="begin"/>
      </w:r>
      <w:r w:rsidR="004D7805">
        <w:instrText xml:space="preserve"> SEQ Table \* ARABIC </w:instrText>
      </w:r>
      <w:r w:rsidR="004D7805">
        <w:fldChar w:fldCharType="separate"/>
      </w:r>
      <w:r w:rsidR="001C2EB9">
        <w:rPr>
          <w:noProof/>
        </w:rPr>
        <w:t>3</w:t>
      </w:r>
      <w:r w:rsidR="004D7805">
        <w:rPr>
          <w:noProof/>
        </w:rPr>
        <w:fldChar w:fldCharType="end"/>
      </w:r>
      <w:bookmarkEnd w:id="13"/>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1D0E4E" w:rsidRDefault="00E06978" w:rsidP="001D0E4E">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1C2EB9">
        <w:t xml:space="preserve">Table </w:t>
      </w:r>
      <w:r w:rsidR="001C2EB9">
        <w:rPr>
          <w:noProof/>
        </w:rPr>
        <w:t>3</w:t>
      </w:r>
      <w:r w:rsidR="00361983">
        <w:fldChar w:fldCharType="end"/>
      </w:r>
      <w:r w:rsidR="001D0E4E">
        <w:t xml:space="preserve">. </w:t>
      </w:r>
      <w:r w:rsidR="00361983">
        <w:t>For such cursor commands, the new cursor position is obtained by the following expression:</w:t>
      </w:r>
    </w:p>
    <w:p w:rsidR="00AE26A3" w:rsidRDefault="001D0E4E" w:rsidP="001D0E4E">
      <w:pPr>
        <w:pStyle w:val="Caption"/>
      </w:pPr>
      <w:r>
        <w:lastRenderedPageBreak/>
        <w:tab/>
      </w:r>
      <w:r>
        <w:tab/>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This was done with Windows API call.</w:t>
      </w:r>
    </w:p>
    <w:p w:rsidR="001D0E4E" w:rsidRDefault="003938E3" w:rsidP="003938E3">
      <w:pPr>
        <w:pStyle w:val="Heading1"/>
        <w:numPr>
          <w:ilvl w:val="0"/>
          <w:numId w:val="15"/>
        </w:numPr>
      </w:pPr>
      <w:r>
        <w:t>Calibration:</w:t>
      </w:r>
    </w:p>
    <w:p w:rsidR="003938E3" w:rsidRDefault="003938E3" w:rsidP="001B605F">
      <w:pPr>
        <w:pStyle w:val="Heading2"/>
        <w:numPr>
          <w:ilvl w:val="1"/>
          <w:numId w:val="27"/>
        </w:numPr>
      </w:pPr>
      <w:r w:rsidRPr="001B605F">
        <w:t>Why</w:t>
      </w:r>
      <w:r>
        <w:t xml:space="preserve"> Do We Calibrate?</w:t>
      </w:r>
    </w:p>
    <w:p w:rsidR="00B02FD4" w:rsidRDefault="00B02FD4" w:rsidP="00B02FD4"/>
    <w:p w:rsidR="00B02FD4" w:rsidRDefault="00B02FD4" w:rsidP="00B02FD4">
      <w:r>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r>
        <w:t>Calibration GUI</w:t>
      </w:r>
    </w:p>
    <w:p w:rsidR="00E62A55" w:rsidRDefault="00E62A55" w:rsidP="002D2C9B"/>
    <w:p w:rsidR="002D2C9B"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E62A55" w:rsidP="002D2C9B">
      <w:r>
        <w:t>In the first calibration process, the user is asked to manually adjust the threshold value until the overlay image has his/her pupil colored red. The user will also adjust the boundaries of processing region to enclose only the pupil.</w:t>
      </w:r>
      <w:r w:rsidR="00695DE9">
        <w:t xml:space="preserve"> Note that the adjusted calibration parameters are communicated to the beagle bone (for more details on this communication, please refer to section </w:t>
      </w:r>
      <w:r w:rsidR="00321001">
        <w:fldChar w:fldCharType="begin"/>
      </w:r>
      <w:r w:rsidR="00321001">
        <w:instrText xml:space="preserve"> REF _Ref323599924 \r \h </w:instrText>
      </w:r>
      <w:r w:rsidR="00321001">
        <w:fldChar w:fldCharType="separate"/>
      </w:r>
      <w:r w:rsidR="001C2EB9">
        <w:t>4</w:t>
      </w:r>
      <w:r w:rsidR="00321001">
        <w:fldChar w:fldCharType="end"/>
      </w:r>
      <w:r w:rsidR="00695DE9">
        <w:t xml:space="preserve"> )</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1C2EB9">
        <w:t>4.1</w:t>
      </w:r>
      <w:r w:rsidR="001F080D">
        <w:fldChar w:fldCharType="end"/>
      </w:r>
      <w:r w:rsidR="001F080D">
        <w:t>)</w:t>
      </w:r>
      <w:r w:rsidR="002D2C9B">
        <w:t xml:space="preserve">. </w:t>
      </w:r>
    </w:p>
    <w:p w:rsidR="002D2C9B" w:rsidRDefault="002D2C9B" w:rsidP="002D2C9B">
      <w:r>
        <w:lastRenderedPageBreak/>
        <w:t>Once the user is satisfied with the result, they will click next</w:t>
      </w:r>
      <w:r w:rsidR="00613ADE">
        <w:t xml:space="preserve"> on the GUI</w:t>
      </w:r>
      <w:r>
        <w:t xml:space="preserve">, which will </w:t>
      </w:r>
      <w:r w:rsidR="00613ADE">
        <w:t xml:space="preserve">trigger the Host computer to </w:t>
      </w:r>
      <w:r w:rsidR="00C92A9A">
        <w:t>send an integer to</w:t>
      </w:r>
      <w:r>
        <w:t xml:space="preserve"> the beagle bone to</w:t>
      </w:r>
      <w:r w:rsidR="00C92A9A">
        <w:t xml:space="preserve"> let it know to</w:t>
      </w:r>
      <w:r>
        <w:t xml:space="preserve"> process the </w:t>
      </w:r>
      <w:r w:rsidR="00C92A9A">
        <w:t xml:space="preserve">frame to </w:t>
      </w:r>
      <w:r>
        <w:t xml:space="preserve">find </w:t>
      </w:r>
      <w:r w:rsidR="00C92A9A">
        <w:t xml:space="preserve">two calibration parameters, </w:t>
      </w:r>
      <w:r>
        <w:t xml:space="preserve">the </w:t>
      </w:r>
      <w:r w:rsidR="00C92A9A">
        <w:t xml:space="preserve">reference </w:t>
      </w:r>
      <w:r>
        <w:t xml:space="preserve">centroid and </w:t>
      </w:r>
      <w:r w:rsidR="00C92A9A">
        <w:t xml:space="preserve">the </w:t>
      </w:r>
      <w:r>
        <w:t>reference</w:t>
      </w:r>
      <w:r w:rsidR="00C92A9A">
        <w:t xml:space="preserve"> pupil</w:t>
      </w:r>
      <w:r>
        <w:t xml:space="preserve"> area. In the second step of the algorithm, the user is asked to adjust the boundaries of the processing region until it encloses the whole eye. </w:t>
      </w:r>
    </w:p>
    <w:p w:rsidR="002D2C9B" w:rsidRDefault="002D2C9B" w:rsidP="002D2C9B">
      <w:r>
        <w:t xml:space="preserve">Finally, in the last stage of calibration, the user is asked to gaze at a black dot that appears in the top of the screen. Once done, user presses a </w:t>
      </w:r>
      <w:r w:rsidR="004D3F50">
        <w:t xml:space="preserve">key that results to an integer </w:t>
      </w:r>
      <w:r>
        <w:t>being sent to the beagle bone via Xbee.</w:t>
      </w:r>
      <w:r w:rsidR="00A76EE2">
        <w:t xml:space="preserve"> Once this is recognized by the</w:t>
      </w:r>
      <w:r>
        <w:t xml:space="preserve"> Beagle Bone, the most current frame is processed to find the relative change in number of pixels from the current centroid to the reference centroid. This process is repeated with black dot in the bottom of screen, right of screen, and left of screen. This stage modifies the parameters associated with how far the user must look in a particular direction before being considered gazing in that direction.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t xml:space="preserve">            </w:t>
      </w:r>
      <w:r w:rsidR="0016578A">
        <w:t xml:space="preserve">             </w:t>
      </w:r>
      <w:r>
        <w:t xml:space="preserve">         </w:t>
      </w:r>
      <w:r w:rsidR="00200896">
        <w:rPr>
          <w:noProof/>
        </w:rPr>
        <w:drawing>
          <wp:inline distT="0" distB="0" distL="0" distR="0" wp14:anchorId="057F3E3B" wp14:editId="7D831EB1">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6B7678">
      <w:pPr>
        <w:pStyle w:val="Caption"/>
        <w:ind w:left="2160" w:firstLine="720"/>
      </w:pPr>
      <w:r>
        <w:t xml:space="preserve">Figure </w:t>
      </w:r>
      <w:r w:rsidR="004D7805">
        <w:fldChar w:fldCharType="begin"/>
      </w:r>
      <w:r w:rsidR="004D7805">
        <w:instrText xml:space="preserve"> SEQ Figure \* ARABIC </w:instrText>
      </w:r>
      <w:r w:rsidR="004D7805">
        <w:fldChar w:fldCharType="separate"/>
      </w:r>
      <w:r w:rsidR="001C2EB9">
        <w:rPr>
          <w:noProof/>
        </w:rPr>
        <w:t>8</w:t>
      </w:r>
      <w:r w:rsidR="004D7805">
        <w:rPr>
          <w:noProof/>
        </w:rPr>
        <w:fldChar w:fldCharType="end"/>
      </w:r>
      <w:r>
        <w:t>: First Step of the calibration GUI</w:t>
      </w:r>
    </w:p>
    <w:p w:rsidR="002D2C9B" w:rsidRDefault="002D2C9B" w:rsidP="002D2C9B">
      <w:r>
        <w:lastRenderedPageBreak/>
        <w:t xml:space="preserve">                     </w:t>
      </w:r>
      <w:r>
        <w:rPr>
          <w:noProof/>
        </w:rPr>
        <w:drawing>
          <wp:inline distT="0" distB="0" distL="0" distR="0" wp14:anchorId="2A3D7486" wp14:editId="12ABF4DA">
            <wp:extent cx="4692882" cy="263968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2882" cy="2639682"/>
                    </a:xfrm>
                    <a:prstGeom prst="rect">
                      <a:avLst/>
                    </a:prstGeom>
                    <a:noFill/>
                    <a:ln>
                      <a:noFill/>
                    </a:ln>
                  </pic:spPr>
                </pic:pic>
              </a:graphicData>
            </a:graphic>
          </wp:inline>
        </w:drawing>
      </w:r>
    </w:p>
    <w:p w:rsidR="00542D9B" w:rsidRDefault="004F1BA6" w:rsidP="004F1BA6">
      <w:pPr>
        <w:pStyle w:val="Caption"/>
        <w:ind w:left="1440" w:firstLine="720"/>
      </w:pPr>
      <w:r>
        <w:t xml:space="preserve">Figure </w:t>
      </w:r>
      <w:r w:rsidR="004D7805">
        <w:fldChar w:fldCharType="begin"/>
      </w:r>
      <w:r w:rsidR="004D7805">
        <w:instrText xml:space="preserve"> SEQ Figure \* ARABIC </w:instrText>
      </w:r>
      <w:r w:rsidR="004D7805">
        <w:fldChar w:fldCharType="separate"/>
      </w:r>
      <w:r w:rsidR="001C2EB9">
        <w:rPr>
          <w:noProof/>
        </w:rPr>
        <w:t>9</w:t>
      </w:r>
      <w:r w:rsidR="004D7805">
        <w:rPr>
          <w:noProof/>
        </w:rPr>
        <w:fldChar w:fldCharType="end"/>
      </w:r>
      <w:r>
        <w:t>: Third step of calibration with black dot at the center of screen</w:t>
      </w:r>
    </w:p>
    <w:p w:rsidR="002B4DE4" w:rsidRPr="002B4DE4" w:rsidRDefault="00432833" w:rsidP="002B4DE4">
      <w:pPr>
        <w:pStyle w:val="Heading1"/>
        <w:numPr>
          <w:ilvl w:val="0"/>
          <w:numId w:val="15"/>
        </w:numPr>
      </w:pPr>
      <w:bookmarkStart w:id="14" w:name="_Ref323599924"/>
      <w:r>
        <w:t xml:space="preserve">Software </w:t>
      </w:r>
      <w:r w:rsidR="002B4DE4">
        <w:t>Interfaces:</w:t>
      </w:r>
      <w:bookmarkEnd w:id="14"/>
    </w:p>
    <w:p w:rsidR="00D159EF" w:rsidRPr="00A74953" w:rsidRDefault="0026021A" w:rsidP="001E0A95">
      <w:pPr>
        <w:pStyle w:val="Heading2"/>
        <w:numPr>
          <w:ilvl w:val="1"/>
          <w:numId w:val="28"/>
        </w:numPr>
      </w:pPr>
      <w:bookmarkStart w:id="15" w:name="_Ref323600051"/>
      <w:r>
        <w:t>Host Computer and Beagle Bone Communication: Transferring Frames</w:t>
      </w:r>
      <w:bookmarkEnd w:id="15"/>
    </w:p>
    <w:p w:rsidR="0014765C" w:rsidRDefault="0014765C" w:rsidP="0014765C">
      <w:pPr>
        <w:ind w:left="360"/>
      </w:pPr>
    </w:p>
    <w:p w:rsidR="005D7D5D" w:rsidRDefault="005D7D5D" w:rsidP="005D7D5D">
      <w:pPr>
        <w:ind w:left="360"/>
      </w:pPr>
      <w:r>
        <w:t>The processed frame by the beagle bone is transferred via USB on the Beagle Bone to the Host Computer. The type of transfer is bulk transfer. The transfer rate is approximately a frame per second. Though this rate is rather slow, it is not an issue because this is only used for debugging purposes. The code for video transfer on the host computer side as well as the beagle bone can be found in appendix INSERT!!!!</w:t>
      </w:r>
    </w:p>
    <w:p w:rsidR="00885118" w:rsidRDefault="00885118" w:rsidP="005D7D5D">
      <w:pPr>
        <w:ind w:left="360"/>
      </w:pPr>
    </w:p>
    <w:p w:rsidR="0026021A" w:rsidRPr="00A74953" w:rsidRDefault="00432833" w:rsidP="002538ED">
      <w:pPr>
        <w:pStyle w:val="Heading2"/>
        <w:numPr>
          <w:ilvl w:val="1"/>
          <w:numId w:val="28"/>
        </w:numPr>
      </w:pPr>
      <w:r>
        <w:t xml:space="preserve">Beagle Bone </w:t>
      </w:r>
      <w:r w:rsidR="003207F5">
        <w:t>and</w:t>
      </w:r>
      <w:r>
        <w:t xml:space="preserve"> MSP430 Communication</w:t>
      </w:r>
    </w:p>
    <w:p w:rsidR="00394FAD" w:rsidRDefault="00394FAD" w:rsidP="00BA6D60">
      <w:pPr>
        <w:ind w:left="360"/>
      </w:pPr>
    </w:p>
    <w:p w:rsidR="00BA6D60" w:rsidRDefault="00BA6D60" w:rsidP="00BA6D60">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l of the wireless transmission.</w:t>
      </w:r>
    </w:p>
    <w:p w:rsidR="00A001C4" w:rsidRDefault="00A001C4" w:rsidP="00482E1E">
      <w:pPr>
        <w:ind w:left="360" w:firstLine="360"/>
      </w:pPr>
    </w:p>
    <w:p w:rsidR="00553DB8" w:rsidRDefault="00553DB8" w:rsidP="00482E1E">
      <w:pPr>
        <w:ind w:left="360" w:firstLine="360"/>
      </w:pPr>
    </w:p>
    <w:p w:rsidR="00553DB8" w:rsidRDefault="00553DB8" w:rsidP="00482E1E">
      <w:pPr>
        <w:ind w:left="360" w:firstLine="360"/>
      </w:pPr>
    </w:p>
    <w:p w:rsidR="00482E1E" w:rsidRPr="00A74953" w:rsidRDefault="00A001C4" w:rsidP="00321001">
      <w:pPr>
        <w:pStyle w:val="Heading2"/>
        <w:numPr>
          <w:ilvl w:val="1"/>
          <w:numId w:val="28"/>
        </w:numPr>
      </w:pPr>
      <w:r>
        <w:t>MSP430 and Host Computer Communication</w:t>
      </w:r>
    </w:p>
    <w:p w:rsidR="00D17BEF" w:rsidRDefault="00D17BEF" w:rsidP="00D17BEF">
      <w:pPr>
        <w:ind w:left="360"/>
      </w:pPr>
    </w:p>
    <w:p w:rsidR="00394FAD" w:rsidRDefault="00394FAD" w:rsidP="00D17BEF">
      <w:pPr>
        <w:ind w:left="360"/>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w:t>
      </w:r>
      <w:proofErr w:type="spellStart"/>
      <w:r>
        <w:t>pySerial</w:t>
      </w:r>
      <w:proofErr w:type="spellEnd"/>
      <w:r>
        <w:t xml:space="preserve"> module. The python program uses a blocking read to look for data on the serial port. Once the cursor command is received, the host computer processes the command. The communication is two way, so that we can send calibration data back to the Beagle Bone.</w:t>
      </w:r>
    </w:p>
    <w:p w:rsidR="00120D6F" w:rsidRDefault="00120D6F" w:rsidP="00D17BEF">
      <w:pPr>
        <w:ind w:left="360"/>
      </w:pPr>
    </w:p>
    <w:p w:rsidR="00120D6F" w:rsidRDefault="00120D6F" w:rsidP="00D17BEF">
      <w:pPr>
        <w:ind w:left="360"/>
      </w:pPr>
    </w:p>
    <w:p w:rsidR="00701957" w:rsidRDefault="00701957" w:rsidP="00701957">
      <w:pPr>
        <w:pStyle w:val="Heading1"/>
      </w:pPr>
      <w:r>
        <w:t>Hardware:</w:t>
      </w:r>
    </w:p>
    <w:p w:rsidR="00994D79" w:rsidRDefault="00994D79" w:rsidP="00D17BEF">
      <w:pPr>
        <w:ind w:left="360"/>
      </w:pPr>
    </w:p>
    <w:p w:rsidR="00994D79" w:rsidRDefault="00994D79" w:rsidP="00D17BEF">
      <w:pPr>
        <w:ind w:left="360"/>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JTAG Connecto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28BB1268" wp14:editId="2BBDECBC">
            <wp:extent cx="5943600" cy="26619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6" w:name="_Ref323467898"/>
      <w:bookmarkStart w:id="17" w:name="_Ref323467878"/>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0</w:t>
      </w:r>
      <w:r w:rsidRPr="00AE5A67">
        <w:rPr>
          <w:rFonts w:ascii="Times New Roman" w:hAnsi="Times New Roman" w:cs="Times New Roman"/>
          <w:sz w:val="24"/>
          <w:szCs w:val="24"/>
        </w:rPr>
        <w:fldChar w:fldCharType="end"/>
      </w:r>
      <w:bookmarkEnd w:id="16"/>
      <w:r w:rsidRPr="00AE5A67">
        <w:rPr>
          <w:rFonts w:ascii="Times New Roman" w:hAnsi="Times New Roman" w:cs="Times New Roman"/>
          <w:sz w:val="24"/>
          <w:szCs w:val="24"/>
        </w:rPr>
        <w:t>: JTAG Programmer Connector Schematic</w:t>
      </w:r>
      <w:bookmarkEnd w:id="17"/>
    </w:p>
    <w:p w:rsidR="008648E0" w:rsidRPr="00701957" w:rsidRDefault="008648E0" w:rsidP="008648E0">
      <w:pPr>
        <w:rPr>
          <w:rFonts w:cstheme="minorHAnsi"/>
        </w:rPr>
      </w:pPr>
      <w:r w:rsidRPr="00701957">
        <w:rPr>
          <w:rFonts w:cstheme="minorHAnsi"/>
        </w:rPr>
        <w:t xml:space="preserve">In order to program the MSP430, we needed a way to load code. The MSP430F5438A requires a 4-wire JTAG programming protocol. Using the Texas Instruments SLAU278H JTAG configuration, a schematic of this interface was developed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0</w:t>
      </w:r>
      <w:r w:rsidRPr="00701957">
        <w:rPr>
          <w:rFonts w:cstheme="minorHAnsi"/>
        </w:rPr>
        <w:fldChar w:fldCharType="end"/>
      </w:r>
      <w:r w:rsidRPr="00701957">
        <w:rPr>
          <w:rFonts w:cstheme="minorHAnsi"/>
        </w:rPr>
        <w:t xml:space="preserve"> </w:t>
      </w:r>
      <w:sdt>
        <w:sdtPr>
          <w:rPr>
            <w:rFonts w:cstheme="minorHAnsi"/>
          </w:rPr>
          <w:id w:val="361868809"/>
          <w:citation/>
        </w:sdtPr>
        <w:sdtEndPr/>
        <w:sdtContent>
          <w:r w:rsidRPr="00701957">
            <w:rPr>
              <w:rFonts w:cstheme="minorHAnsi"/>
            </w:rPr>
            <w:fldChar w:fldCharType="begin"/>
          </w:r>
          <w:r w:rsidRPr="00701957">
            <w:rPr>
              <w:rFonts w:cstheme="minorHAnsi"/>
            </w:rPr>
            <w:instrText xml:space="preserve"> CITATION Tex11 \l 1033 </w:instrText>
          </w:r>
          <w:r w:rsidRPr="00701957">
            <w:rPr>
              <w:rFonts w:cstheme="minorHAnsi"/>
            </w:rPr>
            <w:fldChar w:fldCharType="separate"/>
          </w:r>
          <w:r w:rsidR="001C2EB9" w:rsidRPr="00701957">
            <w:rPr>
              <w:rFonts w:cstheme="minorHAnsi"/>
              <w:noProof/>
            </w:rPr>
            <w:t>[3]</w:t>
          </w:r>
          <w:r w:rsidRPr="00701957">
            <w:rPr>
              <w:rFonts w:cstheme="minorHAnsi"/>
            </w:rPr>
            <w:fldChar w:fldCharType="end"/>
          </w:r>
        </w:sdtContent>
      </w:sdt>
      <w:r w:rsidRPr="00701957">
        <w:rPr>
          <w:rFonts w:cstheme="minorHAnsi"/>
        </w:rPr>
        <w:t xml:space="preserve">.s The MSP-FET430UIF was used as the JTAG </w:t>
      </w:r>
      <w:r w:rsidRPr="00701957">
        <w:rPr>
          <w:rFonts w:cstheme="minorHAnsi"/>
        </w:rPr>
        <w:lastRenderedPageBreak/>
        <w:t xml:space="preserve">programmer for the MSP430F5438A through Code Composer Studio version 5. Note that the MSP-FET430UIF cannot be used to program the MSP430F5438A in Code Composer Studio version 4 due to an incompatible firmware update for the programmer. This information is currently not well documented in the literature provided by Texas Instruments; however, information on this issue may be found on the TI E2E Community Support Forums.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0</w:t>
      </w:r>
      <w:r w:rsidRPr="00701957">
        <w:rPr>
          <w:rFonts w:cstheme="minorHAnsi"/>
        </w:rPr>
        <w:fldChar w:fldCharType="end"/>
      </w:r>
      <w:r w:rsidRPr="00701957">
        <w:rPr>
          <w:rFonts w:cstheme="minorHAnsi"/>
        </w:rPr>
        <w:t>, the four pins, TDO, TDI, TMS, and TCK are used to program the MSP430F5438A. Additionally, the two pins, VCC TOOL and VCC TARGET are used to either power the programmer via USB power supplied by the host computer or powering from the target MSP430F5438A board. Depending on the user’s requirements, the user may choose to power the programmer off of the board or via USB through a jumper connection on the P7 header.</w:t>
      </w:r>
    </w:p>
    <w:p w:rsidR="008648E0" w:rsidRPr="00701957" w:rsidRDefault="008648E0" w:rsidP="008648E0">
      <w:pPr>
        <w:rPr>
          <w:rFonts w:cstheme="minorHAnsi"/>
        </w:rPr>
      </w:pPr>
      <w:r w:rsidRPr="00701957">
        <w:rPr>
          <w:rFonts w:cstheme="minorHAnsi"/>
        </w:rPr>
        <w:t xml:space="preserve">The programmer also has a connection to the /RST pin of the processor for resetting the processor after programming. The reset switch provides a quick way to re-run code on the MSP430F5438A in the event that the processor gets hung-up, or to simply reset the processor. In order to reset the processor, /RST is brought to ground. When the processor is not in reset, and in order to maintain normal operation, /RST is pulled up to VCC. The reset circuit consisting of R1, C14, and the momentary push button is called a button </w:t>
      </w:r>
      <w:proofErr w:type="spellStart"/>
      <w:r w:rsidRPr="00701957">
        <w:rPr>
          <w:rFonts w:cstheme="minorHAnsi"/>
        </w:rPr>
        <w:t>debounce</w:t>
      </w:r>
      <w:proofErr w:type="spellEnd"/>
      <w:r w:rsidRPr="00701957">
        <w:rPr>
          <w:rFonts w:cstheme="minorHAnsi"/>
        </w:rPr>
        <w:t xml:space="preserve"> circuit. This circuit prevents spikes of high and low voltages corresponding to high and low input to the reset pin of the processor. This </w:t>
      </w:r>
      <w:proofErr w:type="spellStart"/>
      <w:r w:rsidRPr="00701957">
        <w:rPr>
          <w:rFonts w:cstheme="minorHAnsi"/>
        </w:rPr>
        <w:t>debounce</w:t>
      </w:r>
      <w:proofErr w:type="spellEnd"/>
      <w:r w:rsidRPr="00701957">
        <w:rPr>
          <w:rFonts w:cstheme="minorHAnsi"/>
        </w:rPr>
        <w:t xml:space="preserve"> circuit relies principally on the capacitor which serves to resist sudden voltage changes on the line.</w:t>
      </w:r>
    </w:p>
    <w:p w:rsidR="008648E0" w:rsidRPr="00701957" w:rsidRDefault="008648E0" w:rsidP="008648E0">
      <w:pPr>
        <w:rPr>
          <w:rFonts w:cstheme="minorHAnsi"/>
          <w:b/>
        </w:rPr>
      </w:pPr>
      <w:r w:rsidRPr="00701957">
        <w:rPr>
          <w:rFonts w:cstheme="minorHAnsi"/>
          <w:b/>
        </w:rPr>
        <w:t>RS232 Interfac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302FB0AE" wp14:editId="3099C885">
            <wp:extent cx="5943600" cy="2364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3641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8" w:name="_Ref323472431"/>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1</w:t>
      </w:r>
      <w:r w:rsidRPr="00AE5A67">
        <w:rPr>
          <w:rFonts w:ascii="Times New Roman" w:hAnsi="Times New Roman" w:cs="Times New Roman"/>
          <w:sz w:val="24"/>
          <w:szCs w:val="24"/>
        </w:rPr>
        <w:fldChar w:fldCharType="end"/>
      </w:r>
      <w:bookmarkEnd w:id="18"/>
      <w:r w:rsidRPr="00AE5A67">
        <w:rPr>
          <w:rFonts w:ascii="Times New Roman" w:hAnsi="Times New Roman" w:cs="Times New Roman"/>
          <w:sz w:val="24"/>
          <w:szCs w:val="24"/>
        </w:rPr>
        <w:t>: RS232 Interface Schematic</w:t>
      </w:r>
    </w:p>
    <w:p w:rsidR="008648E0" w:rsidRPr="00701957" w:rsidRDefault="008648E0" w:rsidP="008648E0">
      <w:pPr>
        <w:rPr>
          <w:rFonts w:cstheme="minorHAnsi"/>
        </w:rPr>
      </w:pPr>
      <w:r w:rsidRPr="00701957">
        <w:rPr>
          <w:rFonts w:cstheme="minorHAnsi"/>
        </w:rPr>
        <w:t xml:space="preserve">As a back-up in case there was an issue with the USB interface with the MSP430F5438A we employed an RS232 interface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1</w:t>
      </w:r>
      <w:r w:rsidRPr="00701957">
        <w:rPr>
          <w:rFonts w:cstheme="minorHAnsi"/>
        </w:rPr>
        <w:fldChar w:fldCharType="end"/>
      </w:r>
      <w:r w:rsidRPr="00701957">
        <w:rPr>
          <w:rFonts w:cstheme="minorHAnsi"/>
        </w:rPr>
        <w:t xml:space="preserve">. This would provide an additional interface between the MSP430F5438A and the host computer for XBee RX and TX data. As you can see in the schematic, the MAX232 is powered externally by 5V but it requires 10V to operate which is supplied internally through dual charge-pump DC-DC voltage converters. The first charge pump on the MAX232 takes in 5V doubling the voltage to approximately 10V. While the second charge pump takes the +10V, inverts the input, outputting -10V. The charge pump, capacitor values, and pin configuration for typical operation can be </w:t>
      </w:r>
      <w:r w:rsidRPr="00701957">
        <w:rPr>
          <w:rFonts w:cstheme="minorHAnsi"/>
        </w:rPr>
        <w:lastRenderedPageBreak/>
        <w:t xml:space="preserve">found in the datasheet in the appendix for the MAX232. Furthermore, for interfacing a host computer over serial, a DB9 serial connector is necessary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1</w:t>
      </w:r>
      <w:r w:rsidRPr="00701957">
        <w:rPr>
          <w:rFonts w:cstheme="minorHAnsi"/>
        </w:rPr>
        <w:fldChar w:fldCharType="end"/>
      </w:r>
      <w:r w:rsidRPr="00701957">
        <w:rPr>
          <w:rFonts w:cstheme="minorHAnsi"/>
        </w:rPr>
        <w:t xml:space="preserve">. </w:t>
      </w:r>
    </w:p>
    <w:p w:rsidR="008648E0" w:rsidRPr="00701957" w:rsidRDefault="008648E0" w:rsidP="008648E0">
      <w:pPr>
        <w:rPr>
          <w:rFonts w:cstheme="minorHAnsi"/>
        </w:rPr>
      </w:pPr>
    </w:p>
    <w:p w:rsidR="008648E0" w:rsidRPr="00701957" w:rsidRDefault="008648E0" w:rsidP="008648E0">
      <w:pPr>
        <w:rPr>
          <w:rFonts w:cstheme="minorHAnsi"/>
        </w:rPr>
      </w:pPr>
    </w:p>
    <w:p w:rsidR="008648E0" w:rsidRPr="00701957" w:rsidRDefault="008648E0" w:rsidP="008648E0">
      <w:pPr>
        <w:rPr>
          <w:rFonts w:cstheme="minorHAnsi"/>
        </w:rPr>
      </w:pPr>
    </w:p>
    <w:p w:rsidR="008648E0" w:rsidRPr="00701957" w:rsidRDefault="008648E0" w:rsidP="008648E0">
      <w:pPr>
        <w:rPr>
          <w:rFonts w:cstheme="minorHAnsi"/>
          <w:b/>
        </w:rPr>
      </w:pPr>
      <w:r w:rsidRPr="00701957">
        <w:rPr>
          <w:rFonts w:cstheme="minorHAnsi"/>
        </w:rPr>
        <w:t xml:space="preserve"> </w:t>
      </w:r>
      <w:r w:rsidRPr="00701957">
        <w:rPr>
          <w:rFonts w:cstheme="minorHAnsi"/>
          <w:b/>
        </w:rPr>
        <w:t>USB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16AE70D5" wp14:editId="3D2B5F0A">
            <wp:extent cx="5943600" cy="2513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1333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9" w:name="_Ref323473345"/>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bookmarkEnd w:id="19"/>
      <w:r w:rsidRPr="00AE5A67">
        <w:rPr>
          <w:rFonts w:ascii="Times New Roman" w:hAnsi="Times New Roman" w:cs="Times New Roman"/>
          <w:sz w:val="24"/>
          <w:szCs w:val="24"/>
        </w:rPr>
        <w:t>: USB Interface Schematic</w:t>
      </w:r>
    </w:p>
    <w:p w:rsidR="008648E0" w:rsidRPr="00701957" w:rsidRDefault="008648E0" w:rsidP="008648E0">
      <w:pPr>
        <w:rPr>
          <w:rFonts w:cstheme="minorHAnsi"/>
        </w:rPr>
      </w:pP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displays the USB Interface Schematic for the custom MSP430 board. The FT232RL chip from FTDI is a USB to serial interface allowing the MSP430F5438A to communicate XBee RX and TX data over a USB connection with the host computer. The design of this circuit was facilitated using an application note by FTDI on hardware design guidelines for FTDI ICs </w:t>
      </w:r>
      <w:sdt>
        <w:sdtPr>
          <w:rPr>
            <w:rFonts w:cstheme="minorHAnsi"/>
          </w:rPr>
          <w:id w:val="259499704"/>
          <w:citation/>
        </w:sdtPr>
        <w:sdtEndPr/>
        <w:sdtContent>
          <w:r w:rsidRPr="00701957">
            <w:rPr>
              <w:rFonts w:cstheme="minorHAnsi"/>
            </w:rPr>
            <w:fldChar w:fldCharType="begin"/>
          </w:r>
          <w:r w:rsidRPr="00701957">
            <w:rPr>
              <w:rFonts w:cstheme="minorHAnsi"/>
            </w:rPr>
            <w:instrText xml:space="preserve"> CITATION USB_AppNote \l 1033 </w:instrText>
          </w:r>
          <w:r w:rsidRPr="00701957">
            <w:rPr>
              <w:rFonts w:cstheme="minorHAnsi"/>
            </w:rPr>
            <w:fldChar w:fldCharType="separate"/>
          </w:r>
          <w:r w:rsidR="001C2EB9" w:rsidRPr="00701957">
            <w:rPr>
              <w:rFonts w:cstheme="minorHAnsi"/>
              <w:noProof/>
            </w:rPr>
            <w:t>[4]</w:t>
          </w:r>
          <w:r w:rsidRPr="00701957">
            <w:rPr>
              <w:rFonts w:cstheme="minorHAnsi"/>
            </w:rPr>
            <w:fldChar w:fldCharType="end"/>
          </w:r>
        </w:sdtContent>
      </w:sdt>
      <w:r w:rsidRPr="00701957">
        <w:rPr>
          <w:rFonts w:cstheme="minorHAnsi"/>
        </w:rPr>
        <w:t xml:space="preserve">. As shown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the FT232RL is in a self-powered or bus powered configuration, drawing power from the USB-B connector connected to the host computer. Additionally, the FT232RL has a +3.3V output from an integrated LDO regulator which the datasheet advises should be decoupled to ground using a 100nF capacitor. The pin VCCIO is the power supply for the UART interface and CBUS group pins. The MSP430F5438A datasheet recommends a maximum of +3.6V at any pin, the VCCIO pin on the FT232RL must be set to +3.3V in order to ensure recommended operating conditions have been met. Since the FT232RL outputs +3.3V at pin 17, VCCIO could be powered by the FT232RL. Due to an oversight, VCCIO was tied to +5V so the PCB trace had to be removed and a white wire was added to connect pin 17 to VCCIO. Note that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shows the proper configuration.</w:t>
      </w:r>
    </w:p>
    <w:p w:rsidR="008648E0" w:rsidRPr="00701957" w:rsidRDefault="008648E0" w:rsidP="008648E0">
      <w:pPr>
        <w:rPr>
          <w:rFonts w:cstheme="minorHAnsi"/>
        </w:rPr>
      </w:pPr>
      <w:r w:rsidRPr="00701957">
        <w:rPr>
          <w:rFonts w:cstheme="minorHAnsi"/>
        </w:rPr>
        <w:t xml:space="preserve">You can see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that a ferrite bead is connected in series with the USB power supply to reduce EMI noise from being radiated down the USB cable to the USB host from the FT232RL and associated circuitry. Obviously, the value of the ferrite bead depends on the total current drawn. A 1.5A 40Ω ferrite bead was employed by Laird Technologies. Furthermore, decoupling capacitors C15 and C16 were also </w:t>
      </w:r>
      <w:r w:rsidRPr="00701957">
        <w:rPr>
          <w:rFonts w:cstheme="minorHAnsi"/>
        </w:rPr>
        <w:lastRenderedPageBreak/>
        <w:t>added to minimize EMI emission and improve ESD immunity. The signals D- and D+ were routed as a differential pair in order to reject common-mode noise. This means that D- and D+ had very equal lengths in order to maintain the timing of signals. In addition, the overall length of these two signals was made to be as short as possible.</w:t>
      </w:r>
    </w:p>
    <w:p w:rsidR="008648E0" w:rsidRPr="00701957" w:rsidRDefault="008648E0" w:rsidP="008648E0">
      <w:pPr>
        <w:rPr>
          <w:rFonts w:cstheme="minorHAnsi"/>
        </w:rPr>
      </w:pPr>
      <w:r w:rsidRPr="00701957">
        <w:rPr>
          <w:rFonts w:cstheme="minorHAnsi"/>
        </w:rPr>
        <w:t xml:space="preserve">As a visual indication that the FT232RL was correctly powered, a power green LED was connected to the 3V3OUT pin. Additionally, since any of the CBUS I/O pins can be configured to drive an LED, LEDs were placed on CBUS0 and CBUS1 as visual indicators when data is being transmitted or received. </w:t>
      </w:r>
    </w:p>
    <w:p w:rsidR="008648E0" w:rsidRPr="00701957" w:rsidRDefault="008648E0" w:rsidP="008648E0">
      <w:pPr>
        <w:rPr>
          <w:rFonts w:cstheme="minorHAnsi"/>
        </w:rPr>
      </w:pPr>
      <w:r w:rsidRPr="00701957">
        <w:rPr>
          <w:rFonts w:cstheme="minorHAnsi"/>
        </w:rPr>
        <w:t xml:space="preserve">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RESET on the FT232RL is connected to voltage divider consisting of R3 connected to 5V, in series with R4 connected to ground. This circuit serves to hold the IC in reset while a USB cable is not connected to the peripheral.</w:t>
      </w:r>
    </w:p>
    <w:p w:rsidR="008648E0" w:rsidRPr="00701957" w:rsidRDefault="008648E0" w:rsidP="008648E0">
      <w:pPr>
        <w:rPr>
          <w:rFonts w:cstheme="minorHAnsi"/>
          <w:b/>
        </w:rPr>
      </w:pPr>
      <w:r w:rsidRPr="00701957">
        <w:rPr>
          <w:rFonts w:cstheme="minorHAnsi"/>
          <w:b/>
        </w:rPr>
        <w:t>XBee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43E9DD4C" wp14:editId="7DDB7E34">
            <wp:extent cx="5943600" cy="2948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483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3</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Bee Schematic</w:t>
      </w:r>
    </w:p>
    <w:p w:rsidR="008648E0" w:rsidRPr="00701957" w:rsidRDefault="008648E0" w:rsidP="008648E0">
      <w:pPr>
        <w:tabs>
          <w:tab w:val="left" w:pos="5690"/>
        </w:tabs>
        <w:rPr>
          <w:rFonts w:cstheme="minorHAnsi"/>
        </w:rPr>
      </w:pPr>
      <w:r w:rsidRPr="00701957">
        <w:rPr>
          <w:rFonts w:cstheme="minorHAnsi"/>
        </w:rPr>
        <w:t xml:space="preserve">The XBee Series 1 chip antenna wireless transceiver was used to send as well as receive data from the XBee on the Beagle Bone to the host computer and vice versa. This XBee is controlled by the MSP430F5438A through a UART on the MSP. </w:t>
      </w:r>
    </w:p>
    <w:p w:rsidR="008648E0" w:rsidRPr="00701957" w:rsidRDefault="008648E0" w:rsidP="008648E0">
      <w:pPr>
        <w:tabs>
          <w:tab w:val="left" w:pos="5690"/>
        </w:tabs>
        <w:rPr>
          <w:rFonts w:cstheme="minorHAnsi"/>
        </w:rPr>
      </w:pPr>
      <w:r w:rsidRPr="00701957">
        <w:rPr>
          <w:rFonts w:cstheme="minorHAnsi"/>
        </w:rPr>
        <w:t xml:space="preserve">The primary purpose of the LEDs on </w:t>
      </w:r>
      <w:proofErr w:type="spellStart"/>
      <w:r w:rsidRPr="00701957">
        <w:rPr>
          <w:rFonts w:cstheme="minorHAnsi"/>
        </w:rPr>
        <w:t>ON</w:t>
      </w:r>
      <w:proofErr w:type="spellEnd"/>
      <w:r w:rsidRPr="00701957">
        <w:rPr>
          <w:rFonts w:cstheme="minorHAnsi"/>
        </w:rPr>
        <w:t>, DIN, and DOUT of the XBee is for debugging purposes.  Additionally, a decoupling capacitor was placed across power and ground on the XBee. In an attempt to reduce reflections from the wireless transmitter</w:t>
      </w:r>
      <w:proofErr w:type="gramStart"/>
      <w:r w:rsidRPr="00701957">
        <w:rPr>
          <w:rFonts w:cstheme="minorHAnsi"/>
        </w:rPr>
        <w:t>,  no</w:t>
      </w:r>
      <w:proofErr w:type="gramEnd"/>
      <w:r w:rsidRPr="00701957">
        <w:rPr>
          <w:rFonts w:cstheme="minorHAnsi"/>
        </w:rPr>
        <w:t xml:space="preserve"> components were placed immediately beneath the XBee in order to prevent turning a component into a disruptive antenna.</w:t>
      </w:r>
    </w:p>
    <w:p w:rsidR="008648E0" w:rsidRPr="00701957" w:rsidRDefault="008648E0" w:rsidP="008648E0">
      <w:pPr>
        <w:tabs>
          <w:tab w:val="left" w:pos="5690"/>
        </w:tabs>
        <w:rPr>
          <w:rFonts w:cstheme="minorHAnsi"/>
        </w:rPr>
      </w:pPr>
      <w:r w:rsidRPr="00701957">
        <w:rPr>
          <w:rFonts w:cstheme="minorHAnsi"/>
          <w:highlight w:val="yellow"/>
        </w:rPr>
        <w:t>NEED KHASHI TO ADD INFO ABOUT XBEE CONFIGURATION!!!</w:t>
      </w:r>
    </w:p>
    <w:p w:rsidR="008648E0" w:rsidRPr="00701957" w:rsidRDefault="008648E0" w:rsidP="008648E0">
      <w:pPr>
        <w:tabs>
          <w:tab w:val="left" w:pos="5690"/>
        </w:tabs>
        <w:rPr>
          <w:rFonts w:cstheme="minorHAnsi"/>
          <w:b/>
        </w:rPr>
      </w:pPr>
    </w:p>
    <w:p w:rsidR="008648E0" w:rsidRPr="00701957" w:rsidRDefault="008648E0" w:rsidP="008648E0">
      <w:pPr>
        <w:tabs>
          <w:tab w:val="left" w:pos="5690"/>
        </w:tabs>
        <w:rPr>
          <w:rFonts w:cstheme="minorHAnsi"/>
          <w:b/>
        </w:rPr>
      </w:pPr>
    </w:p>
    <w:p w:rsidR="008648E0" w:rsidRPr="00701957" w:rsidRDefault="008648E0" w:rsidP="008648E0">
      <w:pPr>
        <w:tabs>
          <w:tab w:val="left" w:pos="5690"/>
        </w:tabs>
        <w:rPr>
          <w:rFonts w:cstheme="minorHAnsi"/>
          <w:b/>
        </w:rPr>
      </w:pPr>
      <w:r w:rsidRPr="00701957">
        <w:rPr>
          <w:rFonts w:cstheme="minorHAnsi"/>
          <w:b/>
        </w:rPr>
        <w:t xml:space="preserve">Microprocessor </w:t>
      </w:r>
    </w:p>
    <w:p w:rsidR="008648E0" w:rsidRPr="00701957" w:rsidRDefault="008648E0" w:rsidP="008648E0">
      <w:pPr>
        <w:tabs>
          <w:tab w:val="left" w:pos="5690"/>
        </w:tabs>
        <w:rPr>
          <w:rFonts w:cstheme="minorHAnsi"/>
        </w:rPr>
      </w:pPr>
      <w:r w:rsidRPr="00701957">
        <w:rPr>
          <w:rFonts w:cstheme="minorHAnsi"/>
        </w:rPr>
        <w:t xml:space="preserve">The design of the XBee transceiver board centers </w:t>
      </w:r>
      <w:proofErr w:type="gramStart"/>
      <w:r w:rsidRPr="00701957">
        <w:rPr>
          <w:rFonts w:cstheme="minorHAnsi"/>
        </w:rPr>
        <w:t>around</w:t>
      </w:r>
      <w:proofErr w:type="gramEnd"/>
      <w:r w:rsidRPr="00701957">
        <w:rPr>
          <w:rFonts w:cstheme="minorHAnsi"/>
        </w:rPr>
        <w:t xml:space="preserve"> the processor. This processor needed to be able to arbitrate data between an XBee and the host computer. The processor had to be reliable, powerful enough to arbitrate data, easy to develop with from both a software and hardware perspective as well as readily available. Since Capstone provides MSP430 development boards by </w:t>
      </w:r>
      <w:proofErr w:type="spellStart"/>
      <w:r w:rsidRPr="00701957">
        <w:rPr>
          <w:rFonts w:cstheme="minorHAnsi"/>
        </w:rPr>
        <w:t>Olimex</w:t>
      </w:r>
      <w:proofErr w:type="spellEnd"/>
      <w:r w:rsidRPr="00701957">
        <w:rPr>
          <w:rFonts w:cstheme="minorHAnsi"/>
        </w:rPr>
        <w:t xml:space="preserve"> and Texas Instruments offers free samples of most MSP430s we reasoned that we could begin development immediately on the MSP430 architecture. </w:t>
      </w:r>
      <w:proofErr w:type="gramStart"/>
      <w:r w:rsidRPr="00701957">
        <w:rPr>
          <w:rFonts w:cstheme="minorHAnsi"/>
        </w:rPr>
        <w:t>We  chose</w:t>
      </w:r>
      <w:proofErr w:type="gramEnd"/>
      <w:r w:rsidRPr="00701957">
        <w:rPr>
          <w:rFonts w:cstheme="minorHAnsi"/>
        </w:rPr>
        <w:t xml:space="preserve"> the MSP430F5438A processor because we needed a processor with at least two UARTs, one for XBee communication and one for USB communication with the host computer. In addition, we wanted to add an RS232 serial interface as a backup in case the USB interface did not operate as desired. Therefore we needed a processor with at least three UARTs. Texas Instruments only has MSP430s with either two or four UARTs but not three so we decided to not sacrifice a UART and go with four. The MSP430F5438A has four UARTs, in addition to coming in a 100 pin LQFP package. </w:t>
      </w:r>
    </w:p>
    <w:p w:rsidR="008648E0" w:rsidRPr="00701957" w:rsidRDefault="008648E0" w:rsidP="008648E0">
      <w:pPr>
        <w:tabs>
          <w:tab w:val="left" w:pos="5690"/>
        </w:tabs>
        <w:rPr>
          <w:rFonts w:cstheme="minorHAnsi"/>
          <w:b/>
        </w:rPr>
      </w:pPr>
      <w:r w:rsidRPr="00701957">
        <w:rPr>
          <w:rFonts w:cstheme="minorHAnsi"/>
          <w:b/>
        </w:rPr>
        <w:t>MSP430F5438A</w:t>
      </w:r>
    </w:p>
    <w:p w:rsidR="008648E0" w:rsidRPr="00701957" w:rsidRDefault="008648E0" w:rsidP="008648E0">
      <w:pPr>
        <w:tabs>
          <w:tab w:val="left" w:pos="5690"/>
        </w:tabs>
        <w:rPr>
          <w:rFonts w:cstheme="minorHAnsi"/>
        </w:rPr>
      </w:pPr>
      <w:r w:rsidRPr="00701957">
        <w:rPr>
          <w:rFonts w:cstheme="minorHAnsi"/>
          <w:noProof/>
        </w:rPr>
        <w:drawing>
          <wp:inline distT="0" distB="0" distL="0" distR="0" wp14:anchorId="43ED7EE9" wp14:editId="092A97F9">
            <wp:extent cx="5943600" cy="4651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651375"/>
                    </a:xfrm>
                    <a:prstGeom prst="rect">
                      <a:avLst/>
                    </a:prstGeom>
                  </pic:spPr>
                </pic:pic>
              </a:graphicData>
            </a:graphic>
          </wp:inline>
        </w:drawing>
      </w:r>
    </w:p>
    <w:p w:rsidR="008648E0" w:rsidRPr="00701957" w:rsidRDefault="008648E0" w:rsidP="008648E0">
      <w:pPr>
        <w:pStyle w:val="Caption"/>
        <w:jc w:val="center"/>
        <w:rPr>
          <w:rFonts w:cstheme="minorHAnsi"/>
          <w:sz w:val="22"/>
          <w:szCs w:val="22"/>
        </w:rPr>
      </w:pPr>
      <w:bookmarkStart w:id="20" w:name="_Ref323488023"/>
      <w:r w:rsidRPr="00701957">
        <w:rPr>
          <w:rFonts w:cstheme="minorHAnsi"/>
          <w:sz w:val="22"/>
          <w:szCs w:val="22"/>
        </w:rPr>
        <w:lastRenderedPageBreak/>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1C2EB9" w:rsidRPr="00701957">
        <w:rPr>
          <w:rFonts w:cstheme="minorHAnsi"/>
          <w:noProof/>
          <w:sz w:val="22"/>
          <w:szCs w:val="22"/>
        </w:rPr>
        <w:t>14</w:t>
      </w:r>
      <w:r w:rsidRPr="00701957">
        <w:rPr>
          <w:rFonts w:cstheme="minorHAnsi"/>
          <w:sz w:val="22"/>
          <w:szCs w:val="22"/>
        </w:rPr>
        <w:fldChar w:fldCharType="end"/>
      </w:r>
      <w:bookmarkEnd w:id="20"/>
      <w:r w:rsidRPr="00701957">
        <w:rPr>
          <w:rFonts w:cstheme="minorHAnsi"/>
          <w:sz w:val="22"/>
          <w:szCs w:val="22"/>
        </w:rPr>
        <w:t>: MSP430F5438A Processor Pin Breakout</w:t>
      </w:r>
    </w:p>
    <w:p w:rsidR="008648E0" w:rsidRPr="00701957" w:rsidRDefault="008648E0" w:rsidP="008648E0">
      <w:pPr>
        <w:tabs>
          <w:tab w:val="left" w:pos="5690"/>
        </w:tabs>
        <w:rPr>
          <w:rFonts w:cstheme="minorHAnsi"/>
        </w:rPr>
      </w:pPr>
      <w:r w:rsidRPr="00701957">
        <w:rPr>
          <w:rFonts w:cstheme="minorHAnsi"/>
        </w:rPr>
        <w:t xml:space="preserve">The processor we are using on the MSP430 board is a MSP430F5438A. A schematic of the processor can be seen in </w:t>
      </w:r>
      <w:r w:rsidRPr="00701957">
        <w:rPr>
          <w:rFonts w:cstheme="minorHAnsi"/>
        </w:rPr>
        <w:fldChar w:fldCharType="begin"/>
      </w:r>
      <w:r w:rsidRPr="00701957">
        <w:rPr>
          <w:rFonts w:cstheme="minorHAnsi"/>
        </w:rPr>
        <w:instrText xml:space="preserve"> REF _Ref323488023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4</w:t>
      </w:r>
      <w:r w:rsidRPr="00701957">
        <w:rPr>
          <w:rFonts w:cstheme="minorHAnsi"/>
        </w:rPr>
        <w:fldChar w:fldCharType="end"/>
      </w:r>
      <w:r w:rsidRPr="00701957">
        <w:rPr>
          <w:rFonts w:cstheme="minorHAnsi"/>
        </w:rPr>
        <w:t xml:space="preserve">. As you can see in the schematic, the MSP430 runs off of 3.3V which is generated by the USB circuit. The MSP430 is supported by an external oscillator circuit with a </w:t>
      </w:r>
      <w:proofErr w:type="gramStart"/>
      <w:r w:rsidRPr="00701957">
        <w:rPr>
          <w:rFonts w:cstheme="minorHAnsi"/>
        </w:rPr>
        <w:t>32.768kHz  crystal</w:t>
      </w:r>
      <w:proofErr w:type="gramEnd"/>
      <w:r w:rsidRPr="00701957">
        <w:rPr>
          <w:rFonts w:cstheme="minorHAnsi"/>
        </w:rPr>
        <w:t xml:space="preserve">. </w:t>
      </w:r>
      <w:proofErr w:type="gramStart"/>
      <w:r w:rsidRPr="00701957">
        <w:rPr>
          <w:rFonts w:cstheme="minorHAnsi"/>
        </w:rPr>
        <w:t>The  MSP430F5438A</w:t>
      </w:r>
      <w:proofErr w:type="gramEnd"/>
      <w:r w:rsidRPr="00701957">
        <w:rPr>
          <w:rFonts w:cstheme="minorHAnsi"/>
        </w:rPr>
        <w:t xml:space="preserve"> has an internal 32.768kHz oscillator; however, it is recommended to use an external oscillator for time sensitive applications. </w:t>
      </w:r>
    </w:p>
    <w:p w:rsidR="001C2EB9" w:rsidRPr="00701957" w:rsidRDefault="001C2EB9" w:rsidP="00116FB8">
      <w:pPr>
        <w:pStyle w:val="Heading2"/>
        <w:numPr>
          <w:ilvl w:val="0"/>
          <w:numId w:val="15"/>
        </w:numPr>
      </w:pPr>
      <w:r w:rsidRPr="00701957">
        <w:t>Power Supply</w:t>
      </w:r>
    </w:p>
    <w:p w:rsidR="001C2EB9" w:rsidRPr="00701957" w:rsidRDefault="001C2EB9" w:rsidP="001C2EB9">
      <w:pPr>
        <w:rPr>
          <w:rFonts w:cstheme="minorHAnsi"/>
        </w:rPr>
      </w:pPr>
      <w:r w:rsidRPr="00701957">
        <w:rPr>
          <w:rFonts w:cstheme="minorHAnsi"/>
        </w:rPr>
        <w:t>The power supply is designed to supply power to the Beagle Bone. It utilizes a linear regulator which takes in an input voltage range of 6V to 15V and regulates this voltage to 5V. The power supply is powered by a 6.6V lithium iron phosphate battery (LiFePO</w:t>
      </w:r>
      <w:r w:rsidRPr="00701957">
        <w:rPr>
          <w:rFonts w:cstheme="minorHAnsi"/>
          <w:vertAlign w:val="subscript"/>
        </w:rPr>
        <w:t>4</w:t>
      </w:r>
      <w:r w:rsidRPr="00701957">
        <w:rPr>
          <w:rFonts w:cstheme="minorHAnsi"/>
        </w:rPr>
        <w:t xml:space="preserve">). </w:t>
      </w:r>
      <w:r w:rsidRPr="00701957">
        <w:rPr>
          <w:rFonts w:cstheme="minorHAnsi"/>
        </w:rPr>
        <w:fldChar w:fldCharType="begin"/>
      </w:r>
      <w:r w:rsidRPr="00701957">
        <w:rPr>
          <w:rFonts w:cstheme="minorHAnsi"/>
        </w:rPr>
        <w:instrText xml:space="preserve"> REF _Ref32350475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5</w:t>
      </w:r>
      <w:r w:rsidRPr="00701957">
        <w:rPr>
          <w:rFonts w:cstheme="minorHAnsi"/>
        </w:rPr>
        <w:fldChar w:fldCharType="end"/>
      </w:r>
      <w:r w:rsidRPr="00701957">
        <w:rPr>
          <w:rFonts w:cstheme="minorHAnsi"/>
        </w:rPr>
        <w:t xml:space="preserve"> shows the LiFePO</w:t>
      </w:r>
      <w:r w:rsidRPr="00701957">
        <w:rPr>
          <w:rFonts w:cstheme="minorHAnsi"/>
          <w:vertAlign w:val="subscript"/>
        </w:rPr>
        <w:t xml:space="preserve">4 </w:t>
      </w:r>
      <w:r w:rsidRPr="00701957">
        <w:rPr>
          <w:rFonts w:cstheme="minorHAnsi"/>
        </w:rPr>
        <w:t>battery used in the power supply.</w:t>
      </w:r>
    </w:p>
    <w:p w:rsidR="001C2EB9" w:rsidRPr="00701957" w:rsidRDefault="001C2EB9" w:rsidP="001C2EB9">
      <w:pPr>
        <w:keepNext/>
        <w:jc w:val="center"/>
        <w:rPr>
          <w:rFonts w:cstheme="minorHAnsi"/>
        </w:rPr>
      </w:pPr>
      <w:r w:rsidRPr="00701957">
        <w:rPr>
          <w:rFonts w:cstheme="minorHAnsi"/>
          <w:noProof/>
        </w:rPr>
        <w:drawing>
          <wp:inline distT="0" distB="0" distL="0" distR="0" wp14:anchorId="4214F171" wp14:editId="387F488E">
            <wp:extent cx="2961495" cy="1704975"/>
            <wp:effectExtent l="0" t="0" r="0" b="0"/>
            <wp:docPr id="3" name="Picture 3" descr="http://pics.towerhobbies.com/imagel/h/lhcam6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s.towerhobbies.com/imagel/h/lhcam643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3522" cy="1706142"/>
                    </a:xfrm>
                    <a:prstGeom prst="rect">
                      <a:avLst/>
                    </a:prstGeom>
                    <a:noFill/>
                    <a:ln>
                      <a:noFill/>
                    </a:ln>
                  </pic:spPr>
                </pic:pic>
              </a:graphicData>
            </a:graphic>
          </wp:inline>
        </w:drawing>
      </w:r>
    </w:p>
    <w:p w:rsidR="001C2EB9" w:rsidRPr="00701957" w:rsidRDefault="001C2EB9" w:rsidP="001C2EB9">
      <w:pPr>
        <w:pStyle w:val="Caption"/>
        <w:jc w:val="center"/>
        <w:rPr>
          <w:rFonts w:cstheme="minorHAnsi"/>
          <w:sz w:val="22"/>
          <w:szCs w:val="22"/>
        </w:rPr>
      </w:pPr>
      <w:bookmarkStart w:id="21" w:name="_Ref32350475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5</w:t>
      </w:r>
      <w:r w:rsidRPr="00701957">
        <w:rPr>
          <w:rFonts w:cstheme="minorHAnsi"/>
          <w:noProof/>
          <w:sz w:val="22"/>
          <w:szCs w:val="22"/>
        </w:rPr>
        <w:fldChar w:fldCharType="end"/>
      </w:r>
      <w:bookmarkEnd w:id="21"/>
      <w:r w:rsidRPr="00701957">
        <w:rPr>
          <w:rFonts w:cstheme="minorHAnsi"/>
          <w:sz w:val="22"/>
          <w:szCs w:val="22"/>
        </w:rPr>
        <w:t>: 6.6V LiFePO</w:t>
      </w:r>
      <w:r w:rsidRPr="00701957">
        <w:rPr>
          <w:rFonts w:cstheme="minorHAnsi"/>
          <w:sz w:val="22"/>
          <w:szCs w:val="22"/>
          <w:vertAlign w:val="subscript"/>
        </w:rPr>
        <w:t>4</w:t>
      </w:r>
      <w:r w:rsidRPr="00701957">
        <w:rPr>
          <w:rFonts w:cstheme="minorHAnsi"/>
          <w:sz w:val="22"/>
          <w:szCs w:val="22"/>
        </w:rPr>
        <w:t xml:space="preserve"> Battery</w:t>
      </w:r>
    </w:p>
    <w:p w:rsidR="001C2EB9" w:rsidRPr="00701957" w:rsidRDefault="001C2EB9" w:rsidP="001C2EB9">
      <w:pPr>
        <w:keepNext/>
        <w:jc w:val="center"/>
        <w:rPr>
          <w:rFonts w:cstheme="minorHAnsi"/>
        </w:rPr>
      </w:pPr>
      <w:r w:rsidRPr="00701957">
        <w:rPr>
          <w:rFonts w:cstheme="minorHAnsi"/>
          <w:noProof/>
        </w:rPr>
        <w:drawing>
          <wp:inline distT="0" distB="0" distL="0" distR="0" wp14:anchorId="060F3486" wp14:editId="105EB05B">
            <wp:extent cx="5029200" cy="2888025"/>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Schematic.png"/>
                    <pic:cNvPicPr/>
                  </pic:nvPicPr>
                  <pic:blipFill>
                    <a:blip r:embed="rId25">
                      <a:extLst>
                        <a:ext uri="{28A0092B-C50C-407E-A947-70E740481C1C}">
                          <a14:useLocalDpi xmlns:a14="http://schemas.microsoft.com/office/drawing/2010/main" val="0"/>
                        </a:ext>
                      </a:extLst>
                    </a:blip>
                    <a:stretch>
                      <a:fillRect/>
                    </a:stretch>
                  </pic:blipFill>
                  <pic:spPr>
                    <a:xfrm>
                      <a:off x="0" y="0"/>
                      <a:ext cx="5029200" cy="2888025"/>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2" w:name="_Ref32350092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6</w:t>
      </w:r>
      <w:r w:rsidRPr="00701957">
        <w:rPr>
          <w:rFonts w:cstheme="minorHAnsi"/>
          <w:noProof/>
          <w:sz w:val="22"/>
          <w:szCs w:val="22"/>
        </w:rPr>
        <w:fldChar w:fldCharType="end"/>
      </w:r>
      <w:bookmarkEnd w:id="22"/>
      <w:r w:rsidRPr="00701957">
        <w:rPr>
          <w:rFonts w:cstheme="minorHAnsi"/>
          <w:sz w:val="22"/>
          <w:szCs w:val="22"/>
        </w:rPr>
        <w:t>: Power Schematic Revision 1</w:t>
      </w:r>
    </w:p>
    <w:p w:rsidR="001C2EB9" w:rsidRPr="00701957" w:rsidRDefault="001C2EB9" w:rsidP="001C2EB9">
      <w:pPr>
        <w:rPr>
          <w:rFonts w:cstheme="minorHAnsi"/>
        </w:rPr>
      </w:pPr>
      <w:r w:rsidRPr="00701957">
        <w:rPr>
          <w:rFonts w:cstheme="minorHAnsi"/>
        </w:rPr>
        <w:lastRenderedPageBreak/>
        <w:t xml:space="preserve">The first revision of the power system, shown in </w:t>
      </w:r>
      <w:r w:rsidRPr="00701957">
        <w:rPr>
          <w:rFonts w:cstheme="minorHAnsi"/>
        </w:rPr>
        <w:fldChar w:fldCharType="begin"/>
      </w:r>
      <w:r w:rsidRPr="00701957">
        <w:rPr>
          <w:rFonts w:cstheme="minorHAnsi"/>
        </w:rPr>
        <w:instrText xml:space="preserve"> REF _Ref32350092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6</w:t>
      </w:r>
      <w:r w:rsidRPr="00701957">
        <w:rPr>
          <w:rFonts w:cstheme="minorHAnsi"/>
        </w:rPr>
        <w:fldChar w:fldCharType="end"/>
      </w:r>
      <w:r w:rsidRPr="00701957">
        <w:rPr>
          <w:rFonts w:cstheme="minorHAnsi"/>
        </w:rPr>
        <w:t xml:space="preserve">, utilizes a single linear regulator with two decoupling capacitors. Status LEDs are added to the </w:t>
      </w:r>
      <w:proofErr w:type="gramStart"/>
      <w:r w:rsidRPr="00701957">
        <w:rPr>
          <w:rFonts w:cstheme="minorHAnsi"/>
        </w:rPr>
        <w:t>V</w:t>
      </w:r>
      <w:r w:rsidRPr="00701957">
        <w:rPr>
          <w:rFonts w:cstheme="minorHAnsi"/>
          <w:vertAlign w:val="subscript"/>
        </w:rPr>
        <w:t>in</w:t>
      </w:r>
      <w:proofErr w:type="gramEnd"/>
      <w:r w:rsidRPr="00701957">
        <w:rPr>
          <w:rFonts w:cstheme="minorHAnsi"/>
        </w:rPr>
        <w:t xml:space="preserve"> and </w:t>
      </w:r>
      <w:proofErr w:type="spellStart"/>
      <w:r w:rsidRPr="00701957">
        <w:rPr>
          <w:rFonts w:cstheme="minorHAnsi"/>
        </w:rPr>
        <w:t>V</w:t>
      </w:r>
      <w:r w:rsidRPr="00701957">
        <w:rPr>
          <w:rFonts w:cstheme="minorHAnsi"/>
          <w:vertAlign w:val="subscript"/>
        </w:rPr>
        <w:t>out</w:t>
      </w:r>
      <w:proofErr w:type="spellEnd"/>
      <w:r w:rsidRPr="00701957">
        <w:rPr>
          <w:rFonts w:cstheme="minorHAnsi"/>
        </w:rPr>
        <w:t xml:space="preserve"> rails of the power supply to provide a visual indication of an input voltage present and output voltage prepared for use. </w:t>
      </w:r>
      <w:r w:rsidRPr="00701957">
        <w:rPr>
          <w:rFonts w:cstheme="minorHAnsi"/>
        </w:rPr>
        <w:fldChar w:fldCharType="begin"/>
      </w:r>
      <w:r w:rsidRPr="00701957">
        <w:rPr>
          <w:rFonts w:cstheme="minorHAnsi"/>
        </w:rPr>
        <w:instrText xml:space="preserve"> REF _Ref32354133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7</w:t>
      </w:r>
      <w:r w:rsidRPr="00701957">
        <w:rPr>
          <w:rFonts w:cstheme="minorHAnsi"/>
        </w:rPr>
        <w:fldChar w:fldCharType="end"/>
      </w:r>
      <w:r w:rsidRPr="00701957">
        <w:rPr>
          <w:rFonts w:cstheme="minorHAnsi"/>
        </w:rPr>
        <w:t xml:space="preserve"> shows the first revision of the power supply PCB. P1 is the input supplied by the lithium iron phosphate battery via a Deans Ultra Plug. P1 is the output of the power supply and uses a DC barrel jack to connect to the Beagle Bone. </w:t>
      </w:r>
    </w:p>
    <w:p w:rsidR="001C2EB9" w:rsidRPr="00701957" w:rsidRDefault="001C2EB9" w:rsidP="001C2EB9">
      <w:pPr>
        <w:keepNext/>
        <w:jc w:val="center"/>
        <w:rPr>
          <w:rFonts w:cstheme="minorHAnsi"/>
        </w:rPr>
      </w:pPr>
      <w:r w:rsidRPr="00701957">
        <w:rPr>
          <w:rFonts w:cstheme="minorHAnsi"/>
          <w:noProof/>
        </w:rPr>
        <w:drawing>
          <wp:inline distT="0" distB="0" distL="0" distR="0" wp14:anchorId="1BA044F7" wp14:editId="6E826A28">
            <wp:extent cx="5029200" cy="335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PCB.png"/>
                    <pic:cNvPicPr/>
                  </pic:nvPicPr>
                  <pic:blipFill>
                    <a:blip r:embed="rId26">
                      <a:extLst>
                        <a:ext uri="{28A0092B-C50C-407E-A947-70E740481C1C}">
                          <a14:useLocalDpi xmlns:a14="http://schemas.microsoft.com/office/drawing/2010/main" val="0"/>
                        </a:ext>
                      </a:extLst>
                    </a:blip>
                    <a:stretch>
                      <a:fillRect/>
                    </a:stretch>
                  </pic:blipFill>
                  <pic:spPr>
                    <a:xfrm>
                      <a:off x="0" y="0"/>
                      <a:ext cx="5029200" cy="335280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3" w:name="_Ref32354133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7</w:t>
      </w:r>
      <w:r w:rsidRPr="00701957">
        <w:rPr>
          <w:rFonts w:cstheme="minorHAnsi"/>
          <w:sz w:val="22"/>
          <w:szCs w:val="22"/>
        </w:rPr>
        <w:fldChar w:fldCharType="end"/>
      </w:r>
      <w:bookmarkEnd w:id="23"/>
      <w:r w:rsidRPr="00701957">
        <w:rPr>
          <w:rFonts w:cstheme="minorHAnsi"/>
          <w:sz w:val="22"/>
          <w:szCs w:val="22"/>
        </w:rPr>
        <w:t>: Power Supply PCB Revision 1</w:t>
      </w:r>
    </w:p>
    <w:p w:rsidR="001C2EB9" w:rsidRPr="00701957" w:rsidRDefault="001C2EB9" w:rsidP="001C2EB9">
      <w:pPr>
        <w:rPr>
          <w:rFonts w:cstheme="minorHAnsi"/>
        </w:rPr>
      </w:pPr>
      <w:r w:rsidRPr="00701957">
        <w:rPr>
          <w:rFonts w:cstheme="minorHAnsi"/>
        </w:rPr>
        <w:t xml:space="preserve"> The second revision of the power supply utilizes the same circuit as the first revision power supply, but the second revision power supply also includes a recharging circuit capable of recharging the lithium iron phosphate battery. The charge controlling integrated circuit is a BQ2057 from Texas Instruments and utilizes a PNP transistor, decoupling capacitors, and a charging LED. When the battery is fully charged the charging LED turns off. </w:t>
      </w:r>
      <w:r w:rsidRPr="00701957">
        <w:rPr>
          <w:rFonts w:cstheme="minorHAnsi"/>
        </w:rPr>
        <w:fldChar w:fldCharType="begin"/>
      </w:r>
      <w:r w:rsidRPr="00701957">
        <w:rPr>
          <w:rFonts w:cstheme="minorHAnsi"/>
        </w:rPr>
        <w:instrText xml:space="preserve"> REF _Ref323544081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8</w:t>
      </w:r>
      <w:r w:rsidRPr="00701957">
        <w:rPr>
          <w:rFonts w:cstheme="minorHAnsi"/>
        </w:rPr>
        <w:fldChar w:fldCharType="end"/>
      </w:r>
      <w:r w:rsidRPr="00701957">
        <w:rPr>
          <w:rFonts w:cstheme="minorHAnsi"/>
        </w:rPr>
        <w:t xml:space="preserve"> shows the second revision power supply with battery recharging circuit.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1C2F63BD" wp14:editId="61121004">
            <wp:extent cx="5029200" cy="351829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Schematic.png"/>
                    <pic:cNvPicPr/>
                  </pic:nvPicPr>
                  <pic:blipFill>
                    <a:blip r:embed="rId27">
                      <a:extLst>
                        <a:ext uri="{28A0092B-C50C-407E-A947-70E740481C1C}">
                          <a14:useLocalDpi xmlns:a14="http://schemas.microsoft.com/office/drawing/2010/main" val="0"/>
                        </a:ext>
                      </a:extLst>
                    </a:blip>
                    <a:stretch>
                      <a:fillRect/>
                    </a:stretch>
                  </pic:blipFill>
                  <pic:spPr>
                    <a:xfrm>
                      <a:off x="0" y="0"/>
                      <a:ext cx="5029200" cy="351829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4" w:name="_Ref323544081"/>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8</w:t>
      </w:r>
      <w:r w:rsidRPr="00701957">
        <w:rPr>
          <w:rFonts w:cstheme="minorHAnsi"/>
          <w:sz w:val="22"/>
          <w:szCs w:val="22"/>
        </w:rPr>
        <w:fldChar w:fldCharType="end"/>
      </w:r>
      <w:bookmarkEnd w:id="24"/>
      <w:r w:rsidRPr="00701957">
        <w:rPr>
          <w:rFonts w:cstheme="minorHAnsi"/>
          <w:sz w:val="22"/>
          <w:szCs w:val="22"/>
        </w:rPr>
        <w:t>: Power Schematic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5093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9</w:t>
      </w:r>
      <w:r w:rsidRPr="00701957">
        <w:rPr>
          <w:rFonts w:cstheme="minorHAnsi"/>
        </w:rPr>
        <w:fldChar w:fldCharType="end"/>
      </w:r>
      <w:r w:rsidRPr="00701957">
        <w:rPr>
          <w:rFonts w:cstheme="minorHAnsi"/>
        </w:rPr>
        <w:t xml:space="preserve"> shows the second revision PCB. Power for the recharging circuit takes an input DC power supply through J1 and outputs through a Deans Ultra Plug via P3.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0CFD58CD" wp14:editId="6E4460CD">
            <wp:extent cx="5029200" cy="3426949"/>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PCB.png"/>
                    <pic:cNvPicPr/>
                  </pic:nvPicPr>
                  <pic:blipFill>
                    <a:blip r:embed="rId28">
                      <a:extLst>
                        <a:ext uri="{28A0092B-C50C-407E-A947-70E740481C1C}">
                          <a14:useLocalDpi xmlns:a14="http://schemas.microsoft.com/office/drawing/2010/main" val="0"/>
                        </a:ext>
                      </a:extLst>
                    </a:blip>
                    <a:stretch>
                      <a:fillRect/>
                    </a:stretch>
                  </pic:blipFill>
                  <pic:spPr>
                    <a:xfrm>
                      <a:off x="0" y="0"/>
                      <a:ext cx="5029200" cy="3426949"/>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5" w:name="_Ref32354509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9</w:t>
      </w:r>
      <w:r w:rsidRPr="00701957">
        <w:rPr>
          <w:rFonts w:cstheme="minorHAnsi"/>
          <w:sz w:val="22"/>
          <w:szCs w:val="22"/>
        </w:rPr>
        <w:fldChar w:fldCharType="end"/>
      </w:r>
      <w:bookmarkEnd w:id="25"/>
      <w:r w:rsidRPr="00701957">
        <w:rPr>
          <w:rFonts w:cstheme="minorHAnsi"/>
          <w:sz w:val="22"/>
          <w:szCs w:val="22"/>
        </w:rPr>
        <w:t>: Power PCB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6077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20</w:t>
      </w:r>
      <w:r w:rsidRPr="00701957">
        <w:rPr>
          <w:rFonts w:cstheme="minorHAnsi"/>
        </w:rPr>
        <w:fldChar w:fldCharType="end"/>
      </w:r>
      <w:r w:rsidRPr="00701957">
        <w:rPr>
          <w:rFonts w:cstheme="minorHAnsi"/>
        </w:rPr>
        <w:t xml:space="preserve"> shows the flowchart for the recharging circuit.</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50427861" wp14:editId="21110E43">
            <wp:extent cx="5943600" cy="6915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ging Circuit Flowchart.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1515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6" w:name="_Ref323546077"/>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20</w:t>
      </w:r>
      <w:r w:rsidRPr="00701957">
        <w:rPr>
          <w:rFonts w:cstheme="minorHAnsi"/>
          <w:sz w:val="22"/>
          <w:szCs w:val="22"/>
        </w:rPr>
        <w:fldChar w:fldCharType="end"/>
      </w:r>
      <w:bookmarkEnd w:id="26"/>
      <w:r w:rsidRPr="00701957">
        <w:rPr>
          <w:rFonts w:cstheme="minorHAnsi"/>
          <w:sz w:val="22"/>
          <w:szCs w:val="22"/>
        </w:rPr>
        <w:t>: Recharging Circuit Flowchart</w:t>
      </w:r>
    </w:p>
    <w:p w:rsidR="00994D79" w:rsidRPr="00701957" w:rsidRDefault="00994D79" w:rsidP="00D17BEF">
      <w:pPr>
        <w:ind w:left="360"/>
        <w:rPr>
          <w:rFonts w:cstheme="minorHAnsi"/>
        </w:rPr>
      </w:pPr>
    </w:p>
    <w:p w:rsidR="001C2EB9" w:rsidRPr="00701957" w:rsidRDefault="001C2EB9" w:rsidP="00D17BEF">
      <w:pPr>
        <w:ind w:left="360"/>
        <w:rPr>
          <w:rFonts w:cstheme="minorHAnsi"/>
        </w:rPr>
      </w:pPr>
    </w:p>
    <w:p w:rsidR="00994D79" w:rsidRPr="00701957" w:rsidRDefault="00994D79" w:rsidP="00D17BEF">
      <w:pPr>
        <w:ind w:left="360"/>
        <w:rPr>
          <w:rFonts w:cstheme="minorHAnsi"/>
        </w:rPr>
      </w:pPr>
    </w:p>
    <w:p w:rsidR="00317527" w:rsidRDefault="00317527" w:rsidP="00317527">
      <w:pPr>
        <w:pStyle w:val="Heading1"/>
        <w:numPr>
          <w:ilvl w:val="0"/>
          <w:numId w:val="15"/>
        </w:numPr>
      </w:pPr>
      <w:bookmarkStart w:id="27" w:name="_Ref323630568"/>
      <w:bookmarkStart w:id="28" w:name="_GoBack"/>
      <w:bookmarkEnd w:id="28"/>
      <w:r>
        <w:lastRenderedPageBreak/>
        <w:t>I</w:t>
      </w:r>
      <w:r w:rsidR="00E127EB">
        <w:t>nstitutional Review Board (IRB):</w:t>
      </w:r>
      <w:bookmarkEnd w:id="27"/>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E80408" w:rsidRDefault="00E80408" w:rsidP="00D17BEF">
      <w:pPr>
        <w:ind w:left="360"/>
      </w:pPr>
    </w:p>
    <w:p w:rsidR="00E80408" w:rsidRDefault="00E80408" w:rsidP="00D17BEF">
      <w:pPr>
        <w:ind w:left="360"/>
      </w:pPr>
    </w:p>
    <w:p w:rsidR="00120D6F" w:rsidRDefault="00120D6F" w:rsidP="00D17BEF">
      <w:pPr>
        <w:ind w:left="360"/>
      </w:pPr>
    </w:p>
    <w:p w:rsidR="00120D6F" w:rsidRDefault="00120D6F" w:rsidP="00120D6F">
      <w:pPr>
        <w:pStyle w:val="Heading1"/>
        <w:numPr>
          <w:ilvl w:val="0"/>
          <w:numId w:val="15"/>
        </w:numPr>
      </w:pPr>
      <w:r>
        <w:t>Bibliography:</w:t>
      </w:r>
    </w:p>
    <w:p w:rsidR="008648E0"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8648E0">
        <w:trPr>
          <w:tblCellSpacing w:w="15" w:type="dxa"/>
        </w:trPr>
        <w:tc>
          <w:tcPr>
            <w:tcW w:w="50" w:type="pct"/>
            <w:hideMark/>
          </w:tcPr>
          <w:p w:rsidR="008648E0" w:rsidRDefault="008648E0">
            <w:pPr>
              <w:pStyle w:val="Bibliography"/>
              <w:rPr>
                <w:rFonts w:eastAsiaTheme="minorEastAsia"/>
                <w:noProof/>
              </w:rPr>
            </w:pPr>
            <w:r>
              <w:rPr>
                <w:noProof/>
              </w:rPr>
              <w:t xml:space="preserve">[1] </w:t>
            </w:r>
          </w:p>
        </w:tc>
        <w:tc>
          <w:tcPr>
            <w:tcW w:w="0" w:type="auto"/>
            <w:hideMark/>
          </w:tcPr>
          <w:p w:rsidR="008648E0" w:rsidRDefault="008648E0">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2] </w:t>
            </w:r>
          </w:p>
        </w:tc>
        <w:tc>
          <w:tcPr>
            <w:tcW w:w="0" w:type="auto"/>
            <w:hideMark/>
          </w:tcPr>
          <w:p w:rsidR="008648E0" w:rsidRDefault="008648E0">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3] </w:t>
            </w:r>
          </w:p>
        </w:tc>
        <w:tc>
          <w:tcPr>
            <w:tcW w:w="0" w:type="auto"/>
            <w:hideMark/>
          </w:tcPr>
          <w:p w:rsidR="008648E0" w:rsidRDefault="008648E0">
            <w:pPr>
              <w:pStyle w:val="Bibliography"/>
              <w:rPr>
                <w:rFonts w:eastAsiaTheme="minorEastAsia"/>
                <w:noProof/>
              </w:rPr>
            </w:pPr>
            <w:r>
              <w:rPr>
                <w:noProof/>
              </w:rPr>
              <w:t>Texas Instruments Incorporated, "MSP430 Hardware Tools: User's Manual SLAU278H," 2009, Revised 2011.</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4] </w:t>
            </w:r>
          </w:p>
        </w:tc>
        <w:tc>
          <w:tcPr>
            <w:tcW w:w="0" w:type="auto"/>
            <w:hideMark/>
          </w:tcPr>
          <w:p w:rsidR="008648E0" w:rsidRDefault="008648E0">
            <w:pPr>
              <w:pStyle w:val="Bibliography"/>
              <w:rPr>
                <w:rFonts w:eastAsiaTheme="minorEastAsia"/>
                <w:noProof/>
              </w:rPr>
            </w:pPr>
            <w:r>
              <w:rPr>
                <w:noProof/>
              </w:rPr>
              <w:t>Future Technology Devices International Ltd., "Application Note AN_146 USB Hardware Design Guidelines for FTDI ICs," Future Technology Devices International Limited, 2010.</w:t>
            </w:r>
          </w:p>
        </w:tc>
      </w:tr>
    </w:tbl>
    <w:p w:rsidR="008648E0" w:rsidRDefault="008648E0">
      <w:pPr>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7805" w:rsidRDefault="004D7805" w:rsidP="00DA5F77">
      <w:pPr>
        <w:spacing w:after="0" w:line="240" w:lineRule="auto"/>
      </w:pPr>
      <w:r>
        <w:separator/>
      </w:r>
    </w:p>
  </w:endnote>
  <w:endnote w:type="continuationSeparator" w:id="0">
    <w:p w:rsidR="004D7805" w:rsidRDefault="004D7805"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7805" w:rsidRDefault="004D7805" w:rsidP="00DA5F77">
      <w:pPr>
        <w:spacing w:after="0" w:line="240" w:lineRule="auto"/>
      </w:pPr>
      <w:r>
        <w:separator/>
      </w:r>
    </w:p>
  </w:footnote>
  <w:footnote w:type="continuationSeparator" w:id="0">
    <w:p w:rsidR="004D7805" w:rsidRDefault="004D7805"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hybridMultilevel"/>
    <w:tmpl w:val="F9B8A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17">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22">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28">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26"/>
  </w:num>
  <w:num w:numId="5">
    <w:abstractNumId w:val="21"/>
  </w:num>
  <w:num w:numId="6">
    <w:abstractNumId w:val="9"/>
  </w:num>
  <w:num w:numId="7">
    <w:abstractNumId w:val="16"/>
  </w:num>
  <w:num w:numId="8">
    <w:abstractNumId w:val="27"/>
  </w:num>
  <w:num w:numId="9">
    <w:abstractNumId w:val="19"/>
  </w:num>
  <w:num w:numId="10">
    <w:abstractNumId w:val="1"/>
  </w:num>
  <w:num w:numId="11">
    <w:abstractNumId w:val="10"/>
  </w:num>
  <w:num w:numId="12">
    <w:abstractNumId w:val="17"/>
  </w:num>
  <w:num w:numId="13">
    <w:abstractNumId w:val="11"/>
  </w:num>
  <w:num w:numId="14">
    <w:abstractNumId w:val="13"/>
  </w:num>
  <w:num w:numId="15">
    <w:abstractNumId w:val="3"/>
  </w:num>
  <w:num w:numId="16">
    <w:abstractNumId w:val="28"/>
  </w:num>
  <w:num w:numId="17">
    <w:abstractNumId w:val="23"/>
  </w:num>
  <w:num w:numId="18">
    <w:abstractNumId w:val="24"/>
  </w:num>
  <w:num w:numId="19">
    <w:abstractNumId w:val="5"/>
  </w:num>
  <w:num w:numId="20">
    <w:abstractNumId w:val="6"/>
  </w:num>
  <w:num w:numId="21">
    <w:abstractNumId w:val="8"/>
  </w:num>
  <w:num w:numId="22">
    <w:abstractNumId w:val="20"/>
  </w:num>
  <w:num w:numId="23">
    <w:abstractNumId w:val="25"/>
  </w:num>
  <w:num w:numId="24">
    <w:abstractNumId w:val="18"/>
  </w:num>
  <w:num w:numId="25">
    <w:abstractNumId w:val="7"/>
  </w:num>
  <w:num w:numId="26">
    <w:abstractNumId w:val="15"/>
  </w:num>
  <w:num w:numId="27">
    <w:abstractNumId w:val="1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513F"/>
    <w:rsid w:val="00026570"/>
    <w:rsid w:val="00033A07"/>
    <w:rsid w:val="00035AB6"/>
    <w:rsid w:val="000438E3"/>
    <w:rsid w:val="00057C14"/>
    <w:rsid w:val="00071930"/>
    <w:rsid w:val="00082242"/>
    <w:rsid w:val="000925C8"/>
    <w:rsid w:val="000968BA"/>
    <w:rsid w:val="000A67D6"/>
    <w:rsid w:val="000C5389"/>
    <w:rsid w:val="000C6D79"/>
    <w:rsid w:val="000E50BE"/>
    <w:rsid w:val="000E71B6"/>
    <w:rsid w:val="000F0FFC"/>
    <w:rsid w:val="000F370F"/>
    <w:rsid w:val="00100D10"/>
    <w:rsid w:val="001037E1"/>
    <w:rsid w:val="001050B7"/>
    <w:rsid w:val="00112B0B"/>
    <w:rsid w:val="00116095"/>
    <w:rsid w:val="00116FB8"/>
    <w:rsid w:val="00120D6F"/>
    <w:rsid w:val="00136258"/>
    <w:rsid w:val="001426E1"/>
    <w:rsid w:val="00145BE9"/>
    <w:rsid w:val="0014765C"/>
    <w:rsid w:val="0016578A"/>
    <w:rsid w:val="0017317E"/>
    <w:rsid w:val="00197181"/>
    <w:rsid w:val="001A1B71"/>
    <w:rsid w:val="001A2754"/>
    <w:rsid w:val="001A6CFC"/>
    <w:rsid w:val="001B605F"/>
    <w:rsid w:val="001C2EB9"/>
    <w:rsid w:val="001C5D26"/>
    <w:rsid w:val="001C7839"/>
    <w:rsid w:val="001D0E4E"/>
    <w:rsid w:val="001D184B"/>
    <w:rsid w:val="001D2424"/>
    <w:rsid w:val="001E0A95"/>
    <w:rsid w:val="001E5989"/>
    <w:rsid w:val="001F080D"/>
    <w:rsid w:val="002002C6"/>
    <w:rsid w:val="00200896"/>
    <w:rsid w:val="00213AB6"/>
    <w:rsid w:val="00224F6C"/>
    <w:rsid w:val="0022746F"/>
    <w:rsid w:val="002405F2"/>
    <w:rsid w:val="00243A7E"/>
    <w:rsid w:val="00247484"/>
    <w:rsid w:val="00250498"/>
    <w:rsid w:val="00252C59"/>
    <w:rsid w:val="002536EC"/>
    <w:rsid w:val="002538ED"/>
    <w:rsid w:val="002577D2"/>
    <w:rsid w:val="0026021A"/>
    <w:rsid w:val="002628FD"/>
    <w:rsid w:val="002743F0"/>
    <w:rsid w:val="002957E3"/>
    <w:rsid w:val="002A6191"/>
    <w:rsid w:val="002B171B"/>
    <w:rsid w:val="002B49C1"/>
    <w:rsid w:val="002B4DE4"/>
    <w:rsid w:val="002C09EA"/>
    <w:rsid w:val="002D2158"/>
    <w:rsid w:val="002D2C9B"/>
    <w:rsid w:val="002D3974"/>
    <w:rsid w:val="002D3D0D"/>
    <w:rsid w:val="002E1340"/>
    <w:rsid w:val="002F68A0"/>
    <w:rsid w:val="00310D78"/>
    <w:rsid w:val="003163A2"/>
    <w:rsid w:val="00317527"/>
    <w:rsid w:val="003207F5"/>
    <w:rsid w:val="00321001"/>
    <w:rsid w:val="00322DAA"/>
    <w:rsid w:val="0032707A"/>
    <w:rsid w:val="00327690"/>
    <w:rsid w:val="00334218"/>
    <w:rsid w:val="00350335"/>
    <w:rsid w:val="003528B8"/>
    <w:rsid w:val="00360522"/>
    <w:rsid w:val="00361983"/>
    <w:rsid w:val="0036440A"/>
    <w:rsid w:val="00367022"/>
    <w:rsid w:val="00367E40"/>
    <w:rsid w:val="00374246"/>
    <w:rsid w:val="003743A5"/>
    <w:rsid w:val="003906FD"/>
    <w:rsid w:val="003933BD"/>
    <w:rsid w:val="003938E3"/>
    <w:rsid w:val="00394FAD"/>
    <w:rsid w:val="00395819"/>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456B"/>
    <w:rsid w:val="004C75E0"/>
    <w:rsid w:val="004C7B35"/>
    <w:rsid w:val="004D3F50"/>
    <w:rsid w:val="004D57F2"/>
    <w:rsid w:val="004D7805"/>
    <w:rsid w:val="004F1BA6"/>
    <w:rsid w:val="005167F7"/>
    <w:rsid w:val="005270D7"/>
    <w:rsid w:val="005347EF"/>
    <w:rsid w:val="00541516"/>
    <w:rsid w:val="00542D9B"/>
    <w:rsid w:val="00543583"/>
    <w:rsid w:val="0054460E"/>
    <w:rsid w:val="0054734E"/>
    <w:rsid w:val="00553DB8"/>
    <w:rsid w:val="005557E4"/>
    <w:rsid w:val="00583D1B"/>
    <w:rsid w:val="00590357"/>
    <w:rsid w:val="005961D1"/>
    <w:rsid w:val="005A02A3"/>
    <w:rsid w:val="005A5B59"/>
    <w:rsid w:val="005C36C8"/>
    <w:rsid w:val="005D3301"/>
    <w:rsid w:val="005D5E08"/>
    <w:rsid w:val="005D7D5D"/>
    <w:rsid w:val="005E1E8C"/>
    <w:rsid w:val="005F07B9"/>
    <w:rsid w:val="005F0AAD"/>
    <w:rsid w:val="005F4E0B"/>
    <w:rsid w:val="00613ADE"/>
    <w:rsid w:val="006222CF"/>
    <w:rsid w:val="00635287"/>
    <w:rsid w:val="0063697D"/>
    <w:rsid w:val="0065099B"/>
    <w:rsid w:val="00657EFE"/>
    <w:rsid w:val="0066562E"/>
    <w:rsid w:val="00686CD7"/>
    <w:rsid w:val="00695DE9"/>
    <w:rsid w:val="006A5102"/>
    <w:rsid w:val="006B2DD9"/>
    <w:rsid w:val="006B7678"/>
    <w:rsid w:val="006C4579"/>
    <w:rsid w:val="006C5879"/>
    <w:rsid w:val="006C6A4F"/>
    <w:rsid w:val="006D3EB8"/>
    <w:rsid w:val="00701957"/>
    <w:rsid w:val="0070235E"/>
    <w:rsid w:val="0070373C"/>
    <w:rsid w:val="00717229"/>
    <w:rsid w:val="007355F9"/>
    <w:rsid w:val="00737F96"/>
    <w:rsid w:val="007433B1"/>
    <w:rsid w:val="00750154"/>
    <w:rsid w:val="00755657"/>
    <w:rsid w:val="0075680F"/>
    <w:rsid w:val="0077602D"/>
    <w:rsid w:val="00783CDE"/>
    <w:rsid w:val="007B0CC7"/>
    <w:rsid w:val="007B4A0E"/>
    <w:rsid w:val="007C0E2B"/>
    <w:rsid w:val="007C734F"/>
    <w:rsid w:val="007D198B"/>
    <w:rsid w:val="007E2D22"/>
    <w:rsid w:val="007F00CC"/>
    <w:rsid w:val="008153D1"/>
    <w:rsid w:val="00823AFA"/>
    <w:rsid w:val="00826A6E"/>
    <w:rsid w:val="008309A8"/>
    <w:rsid w:val="008327AA"/>
    <w:rsid w:val="00835A1E"/>
    <w:rsid w:val="00841A49"/>
    <w:rsid w:val="008433B8"/>
    <w:rsid w:val="00845ACB"/>
    <w:rsid w:val="008648E0"/>
    <w:rsid w:val="00867C3B"/>
    <w:rsid w:val="00873B3C"/>
    <w:rsid w:val="00883C39"/>
    <w:rsid w:val="00884126"/>
    <w:rsid w:val="00885118"/>
    <w:rsid w:val="008853A3"/>
    <w:rsid w:val="008927CB"/>
    <w:rsid w:val="008A24D5"/>
    <w:rsid w:val="008B7D57"/>
    <w:rsid w:val="008C320E"/>
    <w:rsid w:val="008D1C32"/>
    <w:rsid w:val="008D1F45"/>
    <w:rsid w:val="008D31F6"/>
    <w:rsid w:val="008D4E83"/>
    <w:rsid w:val="008F1AEB"/>
    <w:rsid w:val="008F4196"/>
    <w:rsid w:val="00901C5E"/>
    <w:rsid w:val="0090676B"/>
    <w:rsid w:val="00907CBD"/>
    <w:rsid w:val="009131CF"/>
    <w:rsid w:val="009239A0"/>
    <w:rsid w:val="00930C8E"/>
    <w:rsid w:val="00931D7F"/>
    <w:rsid w:val="0093219F"/>
    <w:rsid w:val="00940ACA"/>
    <w:rsid w:val="00961E2A"/>
    <w:rsid w:val="009773B2"/>
    <w:rsid w:val="00980B5E"/>
    <w:rsid w:val="009836FC"/>
    <w:rsid w:val="00985944"/>
    <w:rsid w:val="00992E35"/>
    <w:rsid w:val="00994D79"/>
    <w:rsid w:val="0099619B"/>
    <w:rsid w:val="009A58DC"/>
    <w:rsid w:val="009D2351"/>
    <w:rsid w:val="009E2B6B"/>
    <w:rsid w:val="00A001C4"/>
    <w:rsid w:val="00A05C58"/>
    <w:rsid w:val="00A32798"/>
    <w:rsid w:val="00A34864"/>
    <w:rsid w:val="00A427B5"/>
    <w:rsid w:val="00A474E5"/>
    <w:rsid w:val="00A524AA"/>
    <w:rsid w:val="00A56F14"/>
    <w:rsid w:val="00A60CDC"/>
    <w:rsid w:val="00A658F7"/>
    <w:rsid w:val="00A7412F"/>
    <w:rsid w:val="00A74953"/>
    <w:rsid w:val="00A76EE2"/>
    <w:rsid w:val="00A77FB8"/>
    <w:rsid w:val="00A854A2"/>
    <w:rsid w:val="00A97419"/>
    <w:rsid w:val="00AA16C7"/>
    <w:rsid w:val="00AA3977"/>
    <w:rsid w:val="00AE26A3"/>
    <w:rsid w:val="00AE2919"/>
    <w:rsid w:val="00B02FD4"/>
    <w:rsid w:val="00B11703"/>
    <w:rsid w:val="00B23D6C"/>
    <w:rsid w:val="00B27EE1"/>
    <w:rsid w:val="00B31ADB"/>
    <w:rsid w:val="00B604A0"/>
    <w:rsid w:val="00B80911"/>
    <w:rsid w:val="00BA21BA"/>
    <w:rsid w:val="00BA2C18"/>
    <w:rsid w:val="00BA56F3"/>
    <w:rsid w:val="00BA6D60"/>
    <w:rsid w:val="00BC6C0E"/>
    <w:rsid w:val="00BE7961"/>
    <w:rsid w:val="00BF458F"/>
    <w:rsid w:val="00C2502E"/>
    <w:rsid w:val="00C256A9"/>
    <w:rsid w:val="00C338FD"/>
    <w:rsid w:val="00C40330"/>
    <w:rsid w:val="00C501D8"/>
    <w:rsid w:val="00C55C57"/>
    <w:rsid w:val="00C601FC"/>
    <w:rsid w:val="00C71223"/>
    <w:rsid w:val="00C86D10"/>
    <w:rsid w:val="00C92A9A"/>
    <w:rsid w:val="00C93AB9"/>
    <w:rsid w:val="00C97758"/>
    <w:rsid w:val="00CA4344"/>
    <w:rsid w:val="00CA48EE"/>
    <w:rsid w:val="00CC6D35"/>
    <w:rsid w:val="00CE029B"/>
    <w:rsid w:val="00CF0213"/>
    <w:rsid w:val="00D07BDD"/>
    <w:rsid w:val="00D159EF"/>
    <w:rsid w:val="00D17BEF"/>
    <w:rsid w:val="00D32E91"/>
    <w:rsid w:val="00D32F71"/>
    <w:rsid w:val="00D66584"/>
    <w:rsid w:val="00D77ABD"/>
    <w:rsid w:val="00D800AB"/>
    <w:rsid w:val="00D852B5"/>
    <w:rsid w:val="00D85F15"/>
    <w:rsid w:val="00DA0DED"/>
    <w:rsid w:val="00DA1EB9"/>
    <w:rsid w:val="00DA5F77"/>
    <w:rsid w:val="00DA67B1"/>
    <w:rsid w:val="00DB04B4"/>
    <w:rsid w:val="00DC62E2"/>
    <w:rsid w:val="00DD300B"/>
    <w:rsid w:val="00DD5A1D"/>
    <w:rsid w:val="00DE1C75"/>
    <w:rsid w:val="00DF7B54"/>
    <w:rsid w:val="00E06978"/>
    <w:rsid w:val="00E127EB"/>
    <w:rsid w:val="00E130BF"/>
    <w:rsid w:val="00E16845"/>
    <w:rsid w:val="00E20823"/>
    <w:rsid w:val="00E4587E"/>
    <w:rsid w:val="00E57C61"/>
    <w:rsid w:val="00E62A55"/>
    <w:rsid w:val="00E70FD2"/>
    <w:rsid w:val="00E72CBC"/>
    <w:rsid w:val="00E80408"/>
    <w:rsid w:val="00E81218"/>
    <w:rsid w:val="00E83290"/>
    <w:rsid w:val="00E83DEA"/>
    <w:rsid w:val="00E84C95"/>
    <w:rsid w:val="00E960BF"/>
    <w:rsid w:val="00EB7D54"/>
    <w:rsid w:val="00ED111E"/>
    <w:rsid w:val="00ED5116"/>
    <w:rsid w:val="00F21403"/>
    <w:rsid w:val="00F25BF4"/>
    <w:rsid w:val="00F3318A"/>
    <w:rsid w:val="00F37A75"/>
    <w:rsid w:val="00F45B74"/>
    <w:rsid w:val="00F56874"/>
    <w:rsid w:val="00F6253E"/>
    <w:rsid w:val="00F63DF8"/>
    <w:rsid w:val="00F644F6"/>
    <w:rsid w:val="00F64E16"/>
    <w:rsid w:val="00F8295A"/>
    <w:rsid w:val="00F86FA8"/>
    <w:rsid w:val="00F977D1"/>
    <w:rsid w:val="00FB44F4"/>
    <w:rsid w:val="00FC673D"/>
    <w:rsid w:val="00FC67F3"/>
    <w:rsid w:val="00FD0FE1"/>
    <w:rsid w:val="00FE7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
    <b:Tag>Tex11</b:Tag>
    <b:SourceType>Report</b:SourceType>
    <b:Guid>{57C9ABD3-CE68-4697-8180-CFB191DD056A}</b:Guid>
    <b:Title>MSP430 Hardware Tools: User's Manual SLAU278H</b:Title>
    <b:Year>2009, Revised 2011</b:Year>
    <b:Author>
      <b:Author>
        <b:Corporate>Texas Instruments Incorporated</b:Corporate>
      </b:Author>
    </b:Author>
    <b:RefOrder>3</b:RefOrder>
  </b:Source>
  <b:Source>
    <b:Tag>USB_AppNote</b:Tag>
    <b:SourceType>Report</b:SourceType>
    <b:Guid>{EC0A5DF2-F392-4D59-8978-1154A8CB7115}</b:Guid>
    <b:Author>
      <b:Author>
        <b:Corporate>Future Technology Devices International Ltd.</b:Corporate>
      </b:Author>
    </b:Author>
    <b:Title>Application Note AN_146 USB Hardware Design Guidelines for FTDI ICs</b:Title>
    <b:Year>2010</b:Year>
    <b:Publisher>Future Technology Devices International Limited</b:Publisher>
    <b:RefOrder>4</b:RefOrder>
  </b:Source>
</b:Sources>
</file>

<file path=customXml/itemProps1.xml><?xml version="1.0" encoding="utf-8"?>
<ds:datastoreItem xmlns:ds="http://schemas.openxmlformats.org/officeDocument/2006/customXml" ds:itemID="{0A80BDBF-F0EF-46F4-B3FD-C9D9B4A0F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24</Pages>
  <Words>4330</Words>
  <Characters>2468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armeentaeb</cp:lastModifiedBy>
  <cp:revision>5</cp:revision>
  <dcterms:created xsi:type="dcterms:W3CDTF">2012-05-01T17:38:00Z</dcterms:created>
  <dcterms:modified xsi:type="dcterms:W3CDTF">2012-05-01T22:15:00Z</dcterms:modified>
</cp:coreProperties>
</file>